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6BA5D4" w14:textId="77777777" w:rsidR="00C37F0D" w:rsidRPr="00C37F0D" w:rsidRDefault="00C37F0D" w:rsidP="00C60058">
      <w:pPr>
        <w:jc w:val="center"/>
        <w:rPr>
          <w:sz w:val="32"/>
          <w:szCs w:val="32"/>
        </w:rPr>
      </w:pPr>
      <w:bookmarkStart w:id="0" w:name="_Toc39337148"/>
      <w:bookmarkStart w:id="1" w:name="_Toc39259538"/>
    </w:p>
    <w:p w14:paraId="34BC3D37" w14:textId="530DFB39" w:rsidR="00C60058" w:rsidRDefault="00C60058" w:rsidP="00C60058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EFD035A" wp14:editId="1B764EBE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525B2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7303F8C6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7A6BBF55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12982661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72050C82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46BDDD0C" w14:textId="046E4B88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7CD5FEEE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38A1EE0B" w14:textId="77777777" w:rsidR="00C60058" w:rsidRDefault="00C60058" w:rsidP="00C6005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3735DFF5" w14:textId="77777777" w:rsidR="00C60058" w:rsidRDefault="00C60058" w:rsidP="00C6005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28DD8A2E" w14:textId="77777777" w:rsidR="00C60058" w:rsidRDefault="00C60058" w:rsidP="00C6005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560AC7D3" w14:textId="07B85C17" w:rsidR="00C60058" w:rsidRDefault="00C60058" w:rsidP="00C60058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RVfpga </w:t>
      </w:r>
      <w:r w:rsidR="006E6BC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Lab </w:t>
      </w:r>
      <w:r w:rsidR="00B0261D">
        <w:rPr>
          <w:rFonts w:cs="Arial"/>
          <w:b/>
          <w:bCs/>
          <w:color w:val="00000A"/>
          <w:sz w:val="72"/>
          <w:szCs w:val="72"/>
          <w:lang w:val="en-US" w:eastAsia="en-GB"/>
        </w:rPr>
        <w:t>1</w:t>
      </w:r>
    </w:p>
    <w:p w14:paraId="2EC9F566" w14:textId="0CEE723B" w:rsidR="006E6BCD" w:rsidRPr="006E6BCD" w:rsidRDefault="00D01DF7" w:rsidP="00C60058">
      <w:pPr>
        <w:jc w:val="center"/>
        <w:rPr>
          <w:rFonts w:cs="Arial"/>
          <w:b/>
          <w:bCs/>
          <w:color w:val="00000A"/>
          <w:sz w:val="56"/>
          <w:szCs w:val="56"/>
          <w:lang w:val="en-US" w:eastAsia="en-GB"/>
        </w:rPr>
      </w:pPr>
      <w:r>
        <w:rPr>
          <w:rFonts w:cs="Arial"/>
          <w:b/>
          <w:bCs/>
          <w:color w:val="00000A"/>
          <w:sz w:val="56"/>
          <w:szCs w:val="56"/>
          <w:lang w:val="en-US" w:eastAsia="en-GB"/>
        </w:rPr>
        <w:t>C Programming</w:t>
      </w:r>
    </w:p>
    <w:p w14:paraId="76A0BD92" w14:textId="77777777" w:rsidR="00C60058" w:rsidRDefault="00C60058" w:rsidP="00C60058">
      <w:pPr>
        <w:pStyle w:val="Ttulo2"/>
        <w:rPr>
          <w:color w:val="00000A"/>
        </w:rPr>
      </w:pPr>
    </w:p>
    <w:p w14:paraId="0F9574AA" w14:textId="77777777" w:rsidR="00C60058" w:rsidRDefault="00C60058" w:rsidP="00C60058">
      <w:pPr>
        <w:rPr>
          <w:rFonts w:cs="Arial"/>
          <w:lang w:val="en-US" w:eastAsia="en-GB"/>
        </w:rPr>
      </w:pPr>
    </w:p>
    <w:p w14:paraId="73A96383" w14:textId="77777777" w:rsidR="00C60058" w:rsidRDefault="00C60058" w:rsidP="00C60058">
      <w:pPr>
        <w:rPr>
          <w:rFonts w:cs="Arial"/>
          <w:lang w:val="en-US" w:eastAsia="en-GB"/>
        </w:rPr>
      </w:pPr>
    </w:p>
    <w:p w14:paraId="445B9CEA" w14:textId="77777777" w:rsidR="00C60058" w:rsidRDefault="00C60058" w:rsidP="00C60058">
      <w:pPr>
        <w:rPr>
          <w:rFonts w:cs="Arial"/>
          <w:lang w:val="en-US" w:eastAsia="en-GB"/>
        </w:rPr>
      </w:pPr>
    </w:p>
    <w:p w14:paraId="099F8E4F" w14:textId="77777777" w:rsidR="00C60058" w:rsidRDefault="00C60058" w:rsidP="00C60058">
      <w:pPr>
        <w:rPr>
          <w:rFonts w:cs="Arial"/>
          <w:sz w:val="20"/>
          <w:szCs w:val="20"/>
          <w:lang w:val="en-US" w:eastAsia="en-GB"/>
        </w:rPr>
      </w:pPr>
    </w:p>
    <w:p w14:paraId="4923233F" w14:textId="53695FAD" w:rsidR="00C60058" w:rsidRDefault="00C60058" w:rsidP="00C60058">
      <w:pPr>
        <w:rPr>
          <w:rFonts w:cs="Arial"/>
          <w:lang w:val="en-US" w:eastAsia="en-GB"/>
        </w:rPr>
      </w:pPr>
    </w:p>
    <w:p w14:paraId="640C0AB7" w14:textId="3411D15D" w:rsidR="00C60058" w:rsidRDefault="00C60058" w:rsidP="00C60058">
      <w:pPr>
        <w:rPr>
          <w:rFonts w:cs="Arial"/>
          <w:lang w:val="en-US" w:eastAsia="en-GB"/>
        </w:rPr>
      </w:pPr>
    </w:p>
    <w:p w14:paraId="3D03FEB9" w14:textId="77777777" w:rsidR="00C60058" w:rsidRDefault="00C60058" w:rsidP="00C60058">
      <w:pPr>
        <w:rPr>
          <w:rFonts w:cs="Arial"/>
        </w:rPr>
      </w:pPr>
      <w:bookmarkStart w:id="2" w:name="_GoBack"/>
      <w:bookmarkEnd w:id="2"/>
      <w:r>
        <w:br w:type="page"/>
      </w:r>
    </w:p>
    <w:p w14:paraId="2504BF59" w14:textId="05386F30" w:rsidR="007826BB" w:rsidRDefault="007826BB" w:rsidP="00293C76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bookmarkStart w:id="3" w:name="_Toc46092471"/>
      <w:r>
        <w:rPr>
          <w:color w:val="FFFFFF" w:themeColor="background1"/>
        </w:rPr>
        <w:lastRenderedPageBreak/>
        <w:t>INTRODUCTION</w:t>
      </w:r>
      <w:bookmarkEnd w:id="0"/>
      <w:bookmarkEnd w:id="1"/>
      <w:bookmarkEnd w:id="3"/>
    </w:p>
    <w:p w14:paraId="070FAA18" w14:textId="77777777" w:rsidR="004311FC" w:rsidRDefault="004311FC" w:rsidP="007826BB"/>
    <w:p w14:paraId="6615E035" w14:textId="1CAE9653" w:rsidR="009811DC" w:rsidRDefault="00D01382" w:rsidP="007826BB">
      <w:r>
        <w:t xml:space="preserve">Most computer programs are written in a high-level language such as C. </w:t>
      </w:r>
      <w:r w:rsidR="00C85708">
        <w:t xml:space="preserve">This lab shows you how to create a C project </w:t>
      </w:r>
      <w:r>
        <w:t xml:space="preserve">in PlatformIO </w:t>
      </w:r>
      <w:r w:rsidR="00C85708">
        <w:t xml:space="preserve">that you can run on </w:t>
      </w:r>
      <w:r w:rsidR="00C45B82">
        <w:t xml:space="preserve">the </w:t>
      </w:r>
      <w:r w:rsidR="00C85708">
        <w:t>RVfpga</w:t>
      </w:r>
      <w:r w:rsidR="00507CBA">
        <w:t xml:space="preserve"> S</w:t>
      </w:r>
      <w:r w:rsidR="00C45B82">
        <w:t>ystem</w:t>
      </w:r>
      <w:r w:rsidR="00C85708">
        <w:t>.</w:t>
      </w:r>
      <w:r w:rsidR="00411E88">
        <w:t xml:space="preserve"> We first </w:t>
      </w:r>
      <w:r w:rsidR="0016159A">
        <w:t>provide</w:t>
      </w:r>
      <w:r w:rsidR="00411E88">
        <w:t xml:space="preserve"> a tutorial on how to create a</w:t>
      </w:r>
      <w:r w:rsidR="005B10DB">
        <w:t>nd run a</w:t>
      </w:r>
      <w:r w:rsidR="00411E88">
        <w:t xml:space="preserve"> C program. Then we </w:t>
      </w:r>
      <w:r w:rsidR="005B10DB">
        <w:t>describe</w:t>
      </w:r>
      <w:r w:rsidR="00411E88">
        <w:t xml:space="preserve"> exercises for </w:t>
      </w:r>
      <w:r w:rsidR="0016159A">
        <w:t xml:space="preserve">you to </w:t>
      </w:r>
      <w:r w:rsidR="005B10DB">
        <w:t xml:space="preserve">practice </w:t>
      </w:r>
      <w:r w:rsidR="0016159A">
        <w:t>writ</w:t>
      </w:r>
      <w:r w:rsidR="005B10DB">
        <w:t>ing</w:t>
      </w:r>
      <w:r w:rsidR="00411E88">
        <w:t xml:space="preserve"> your own C programs.</w:t>
      </w:r>
    </w:p>
    <w:p w14:paraId="79B888E5" w14:textId="77777777" w:rsidR="0096255F" w:rsidRPr="006E6BCD" w:rsidRDefault="0096255F" w:rsidP="0096255F">
      <w:pPr>
        <w:rPr>
          <w:rFonts w:cs="Arial"/>
        </w:rPr>
      </w:pPr>
    </w:p>
    <w:p w14:paraId="3768A8D6" w14:textId="77777777" w:rsidR="0096255F" w:rsidRDefault="0096255F" w:rsidP="00962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</w:rPr>
      </w:pPr>
      <w:r w:rsidRPr="006E6BCD">
        <w:rPr>
          <w:rFonts w:cs="Arial"/>
          <w:b/>
        </w:rPr>
        <w:t xml:space="preserve">IMPORTANT: </w:t>
      </w:r>
      <w:r>
        <w:rPr>
          <w:rFonts w:cs="Arial"/>
        </w:rPr>
        <w:t>Before starting RVfpga Labs, you must have already completed the RVfpga Getting Started Guide provided by the Imagination University Programme (</w:t>
      </w:r>
      <w:hyperlink r:id="rId9" w:history="1">
        <w:r w:rsidRPr="005A5420">
          <w:rPr>
            <w:rStyle w:val="Hipervnculo"/>
            <w:rFonts w:cs="Arial"/>
          </w:rPr>
          <w:t>https://university.imgtec.com/</w:t>
        </w:r>
      </w:hyperlink>
      <w:r>
        <w:rPr>
          <w:rFonts w:cs="Arial"/>
        </w:rPr>
        <w:t xml:space="preserve">). </w:t>
      </w:r>
    </w:p>
    <w:p w14:paraId="4521E618" w14:textId="77777777" w:rsidR="0096255F" w:rsidRDefault="0096255F" w:rsidP="00962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</w:rPr>
      </w:pPr>
    </w:p>
    <w:p w14:paraId="40850414" w14:textId="48379DEC" w:rsidR="0096255F" w:rsidRDefault="0096255F" w:rsidP="00962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bCs/>
        </w:rPr>
      </w:pPr>
      <w:r>
        <w:rPr>
          <w:rFonts w:cs="Arial"/>
        </w:rPr>
        <w:t xml:space="preserve">For example, if you have not already, install </w:t>
      </w:r>
      <w:r w:rsidR="00EA3B8B">
        <w:rPr>
          <w:rFonts w:cs="Arial"/>
        </w:rPr>
        <w:t>the software tools (</w:t>
      </w:r>
      <w:r w:rsidR="00BB4455">
        <w:rPr>
          <w:rFonts w:cs="Arial"/>
        </w:rPr>
        <w:t xml:space="preserve">at least </w:t>
      </w:r>
      <w:r w:rsidR="00EA3B8B">
        <w:rPr>
          <w:rFonts w:cs="Arial"/>
        </w:rPr>
        <w:t xml:space="preserve">VSCode and PlatformIO) </w:t>
      </w:r>
      <w:r>
        <w:rPr>
          <w:rFonts w:cs="Arial"/>
        </w:rPr>
        <w:t>following the instructions in the RVfpga Getting Started Guide.</w:t>
      </w:r>
      <w:r>
        <w:rPr>
          <w:rFonts w:cs="Arial"/>
          <w:b/>
          <w:bCs/>
        </w:rPr>
        <w:t xml:space="preserve"> </w:t>
      </w:r>
      <w:r>
        <w:rPr>
          <w:rFonts w:cs="Arial"/>
          <w:bCs/>
        </w:rPr>
        <w:t>Also, make sure that you have copied</w:t>
      </w:r>
      <w:r w:rsidRPr="00981D9E">
        <w:rPr>
          <w:rFonts w:cs="Arial"/>
          <w:bCs/>
        </w:rPr>
        <w:t xml:space="preserve"> the </w:t>
      </w:r>
      <w:r w:rsidRPr="00451AE4">
        <w:rPr>
          <w:rFonts w:cs="Arial"/>
          <w:b/>
          <w:bCs/>
          <w:i/>
          <w:iCs/>
        </w:rPr>
        <w:t>RVfpga</w:t>
      </w:r>
      <w:r w:rsidRPr="00981D9E">
        <w:rPr>
          <w:rFonts w:cs="Arial"/>
          <w:bCs/>
        </w:rPr>
        <w:t xml:space="preserve"> folder that you downloaded from Imagination’s University Programme to your machine. We will refer to the absolute path of the directory where you place folder RVfpga as [</w:t>
      </w:r>
      <w:bookmarkStart w:id="4" w:name="_Hlk38865565"/>
      <w:r w:rsidRPr="00451AE4">
        <w:rPr>
          <w:rFonts w:cs="Arial"/>
          <w:bCs/>
          <w:i/>
          <w:iCs/>
        </w:rPr>
        <w:t>RVfpgaPath</w:t>
      </w:r>
      <w:bookmarkEnd w:id="4"/>
      <w:r w:rsidRPr="00681B76">
        <w:rPr>
          <w:rFonts w:cs="Arial"/>
          <w:bCs/>
        </w:rPr>
        <w:t>].</w:t>
      </w:r>
      <w:r>
        <w:rPr>
          <w:rFonts w:cs="Arial"/>
          <w:bCs/>
        </w:rPr>
        <w:t xml:space="preserve"> </w:t>
      </w:r>
      <w:r w:rsidRPr="009A454E">
        <w:rPr>
          <w:rFonts w:cs="Arial"/>
          <w:bCs/>
        </w:rPr>
        <w:t xml:space="preserve">The </w:t>
      </w:r>
      <w:r w:rsidRPr="00981D9E">
        <w:rPr>
          <w:rFonts w:cs="Arial"/>
          <w:bCs/>
        </w:rPr>
        <w:t>[</w:t>
      </w:r>
      <w:r w:rsidRPr="00451AE4">
        <w:rPr>
          <w:rFonts w:cs="Arial"/>
          <w:bCs/>
          <w:i/>
          <w:iCs/>
        </w:rPr>
        <w:t>RVfpgaPath</w:t>
      </w:r>
      <w:r w:rsidRPr="00681B76">
        <w:rPr>
          <w:rFonts w:cs="Arial"/>
          <w:bCs/>
        </w:rPr>
        <w:t>]</w:t>
      </w:r>
      <w:r>
        <w:rPr>
          <w:rFonts w:cs="Arial"/>
          <w:bCs/>
        </w:rPr>
        <w:t>/</w:t>
      </w:r>
      <w:r w:rsidRPr="00451AE4">
        <w:rPr>
          <w:rFonts w:cs="Arial"/>
          <w:bCs/>
        </w:rPr>
        <w:t>R</w:t>
      </w:r>
      <w:r>
        <w:rPr>
          <w:rFonts w:cs="Arial"/>
          <w:bCs/>
        </w:rPr>
        <w:t>V</w:t>
      </w:r>
      <w:r w:rsidRPr="00451AE4">
        <w:rPr>
          <w:rFonts w:cs="Arial"/>
          <w:bCs/>
        </w:rPr>
        <w:t>fpga/src</w:t>
      </w:r>
      <w:r>
        <w:rPr>
          <w:rFonts w:cs="Arial"/>
          <w:bCs/>
        </w:rPr>
        <w:t xml:space="preserve"> folder contains the Verilog and SystemVerilog sources for the RVfpga System, the RISC-V SoC that we will use and modify throughout the labs. The </w:t>
      </w:r>
      <w:r w:rsidRPr="00981D9E">
        <w:rPr>
          <w:rFonts w:cs="Arial"/>
          <w:bCs/>
        </w:rPr>
        <w:t>[</w:t>
      </w:r>
      <w:r w:rsidRPr="00451AE4">
        <w:rPr>
          <w:rFonts w:cs="Arial"/>
          <w:bCs/>
          <w:i/>
          <w:iCs/>
        </w:rPr>
        <w:t>RVfpgaPath</w:t>
      </w:r>
      <w:r w:rsidRPr="00681B76">
        <w:rPr>
          <w:rFonts w:cs="Arial"/>
          <w:bCs/>
        </w:rPr>
        <w:t>]</w:t>
      </w:r>
      <w:r>
        <w:rPr>
          <w:rFonts w:cs="Arial"/>
          <w:bCs/>
        </w:rPr>
        <w:t>/RVfpga/Labs folder contains some programs that you will use during Labs 1 to 20.</w:t>
      </w:r>
    </w:p>
    <w:p w14:paraId="1F17B660" w14:textId="559EDFBE" w:rsidR="007826BB" w:rsidRDefault="00C85708" w:rsidP="00293C76">
      <w:pPr>
        <w:pStyle w:val="Ttulo1"/>
        <w:numPr>
          <w:ilvl w:val="0"/>
          <w:numId w:val="1"/>
        </w:numPr>
        <w:shd w:val="clear" w:color="auto" w:fill="000000" w:themeFill="text1"/>
        <w:rPr>
          <w:color w:val="FFFFFF" w:themeColor="background1"/>
        </w:rPr>
      </w:pPr>
      <w:r>
        <w:rPr>
          <w:color w:val="FFFFFF" w:themeColor="background1"/>
        </w:rPr>
        <w:t>C Program</w:t>
      </w:r>
      <w:r w:rsidR="009769E4">
        <w:rPr>
          <w:color w:val="FFFFFF" w:themeColor="background1"/>
        </w:rPr>
        <w:t xml:space="preserve"> for RVfpga</w:t>
      </w:r>
    </w:p>
    <w:p w14:paraId="4D55A2FE" w14:textId="77777777" w:rsidR="004311FC" w:rsidRDefault="004311FC" w:rsidP="0084181A">
      <w:pPr>
        <w:pStyle w:val="Descripcin"/>
        <w:rPr>
          <w:b w:val="0"/>
        </w:rPr>
      </w:pPr>
    </w:p>
    <w:p w14:paraId="5320D462" w14:textId="02E52358" w:rsidR="002C0A0F" w:rsidRDefault="001C1747" w:rsidP="0084181A">
      <w:pPr>
        <w:pStyle w:val="Descripcin"/>
        <w:rPr>
          <w:b w:val="0"/>
        </w:rPr>
      </w:pPr>
      <w:r>
        <w:rPr>
          <w:b w:val="0"/>
        </w:rPr>
        <w:t>You will complete the following steps to create and run a C program on RVfpga</w:t>
      </w:r>
      <w:r w:rsidR="00C45B82">
        <w:rPr>
          <w:b w:val="0"/>
        </w:rPr>
        <w:t>Nexys</w:t>
      </w:r>
      <w:r w:rsidR="00674C3D">
        <w:rPr>
          <w:b w:val="0"/>
        </w:rPr>
        <w:t xml:space="preserve"> using PlatformIO</w:t>
      </w:r>
      <w:r w:rsidR="00770E50">
        <w:rPr>
          <w:b w:val="0"/>
        </w:rPr>
        <w:t xml:space="preserve"> (remember that you can also run these programs on simulation, using Verilator and Whisper)</w:t>
      </w:r>
      <w:r>
        <w:rPr>
          <w:b w:val="0"/>
        </w:rPr>
        <w:t>:</w:t>
      </w:r>
    </w:p>
    <w:p w14:paraId="78E0F106" w14:textId="07768115" w:rsidR="001C1747" w:rsidRDefault="001C1747" w:rsidP="001C1747">
      <w:pPr>
        <w:pStyle w:val="Descripcin"/>
        <w:numPr>
          <w:ilvl w:val="0"/>
          <w:numId w:val="18"/>
        </w:numPr>
        <w:rPr>
          <w:b w:val="0"/>
        </w:rPr>
      </w:pPr>
      <w:r>
        <w:rPr>
          <w:b w:val="0"/>
        </w:rPr>
        <w:t xml:space="preserve">Create </w:t>
      </w:r>
      <w:r w:rsidR="00674C3D">
        <w:rPr>
          <w:b w:val="0"/>
        </w:rPr>
        <w:t>a</w:t>
      </w:r>
      <w:r w:rsidR="00CE0B47">
        <w:rPr>
          <w:b w:val="0"/>
        </w:rPr>
        <w:t>n RVfpga project</w:t>
      </w:r>
    </w:p>
    <w:p w14:paraId="25B2970B" w14:textId="07880857" w:rsidR="001C1747" w:rsidRDefault="001C1747" w:rsidP="001C1747">
      <w:pPr>
        <w:pStyle w:val="Descripcin"/>
        <w:numPr>
          <w:ilvl w:val="0"/>
          <w:numId w:val="18"/>
        </w:numPr>
        <w:rPr>
          <w:b w:val="0"/>
        </w:rPr>
      </w:pPr>
      <w:r>
        <w:rPr>
          <w:b w:val="0"/>
        </w:rPr>
        <w:t xml:space="preserve">Write </w:t>
      </w:r>
      <w:r w:rsidR="00674C3D">
        <w:rPr>
          <w:b w:val="0"/>
        </w:rPr>
        <w:t xml:space="preserve">a </w:t>
      </w:r>
      <w:r>
        <w:rPr>
          <w:b w:val="0"/>
        </w:rPr>
        <w:t>C program</w:t>
      </w:r>
    </w:p>
    <w:p w14:paraId="30D7BDC5" w14:textId="2FFFC438" w:rsidR="001C1747" w:rsidRDefault="001C1747" w:rsidP="001C1747">
      <w:pPr>
        <w:pStyle w:val="Descripcin"/>
        <w:numPr>
          <w:ilvl w:val="0"/>
          <w:numId w:val="18"/>
        </w:numPr>
        <w:rPr>
          <w:b w:val="0"/>
        </w:rPr>
      </w:pPr>
      <w:r>
        <w:rPr>
          <w:b w:val="0"/>
        </w:rPr>
        <w:t>Download RVfpga</w:t>
      </w:r>
      <w:r w:rsidR="00C45B82">
        <w:rPr>
          <w:b w:val="0"/>
        </w:rPr>
        <w:t>Nexys</w:t>
      </w:r>
      <w:r>
        <w:rPr>
          <w:b w:val="0"/>
        </w:rPr>
        <w:t xml:space="preserve"> onto Nexys A7 FPGA board</w:t>
      </w:r>
    </w:p>
    <w:p w14:paraId="040595AE" w14:textId="03A83E7D" w:rsidR="00D01382" w:rsidRPr="00D01382" w:rsidRDefault="001C1747" w:rsidP="00D01382">
      <w:pPr>
        <w:pStyle w:val="Descripcin"/>
        <w:numPr>
          <w:ilvl w:val="0"/>
          <w:numId w:val="18"/>
        </w:numPr>
        <w:rPr>
          <w:b w:val="0"/>
        </w:rPr>
      </w:pPr>
      <w:r>
        <w:rPr>
          <w:b w:val="0"/>
        </w:rPr>
        <w:t xml:space="preserve">Compile, download, and run </w:t>
      </w:r>
      <w:r w:rsidR="005B10DB">
        <w:rPr>
          <w:b w:val="0"/>
        </w:rPr>
        <w:t xml:space="preserve">a </w:t>
      </w:r>
      <w:r>
        <w:rPr>
          <w:b w:val="0"/>
        </w:rPr>
        <w:t>C program</w:t>
      </w:r>
    </w:p>
    <w:p w14:paraId="6A11C950" w14:textId="6F32C921" w:rsidR="001C1747" w:rsidRDefault="001C1747" w:rsidP="001C1747">
      <w:pPr>
        <w:pStyle w:val="Descripcin"/>
        <w:rPr>
          <w:b w:val="0"/>
        </w:rPr>
      </w:pPr>
    </w:p>
    <w:p w14:paraId="0A5AF432" w14:textId="3C642B9C" w:rsidR="00F73F0F" w:rsidRPr="000B4084" w:rsidRDefault="00F73F0F" w:rsidP="001C1747">
      <w:pPr>
        <w:pStyle w:val="Descripcin"/>
        <w:rPr>
          <w:bCs/>
        </w:rPr>
      </w:pPr>
      <w:r w:rsidRPr="000B4084">
        <w:rPr>
          <w:bCs/>
        </w:rPr>
        <w:t>Step 1. Create an RVfpga project</w:t>
      </w:r>
    </w:p>
    <w:p w14:paraId="67DF648B" w14:textId="5D58CBF9" w:rsidR="00401D68" w:rsidRPr="007E0AA5" w:rsidRDefault="001C1747" w:rsidP="001C1747">
      <w:pPr>
        <w:pStyle w:val="Descripcin"/>
        <w:rPr>
          <w:b w:val="0"/>
        </w:rPr>
      </w:pPr>
      <w:r>
        <w:rPr>
          <w:b w:val="0"/>
        </w:rPr>
        <w:t>Open VSCode</w:t>
      </w:r>
      <w:r w:rsidR="00396D0D">
        <w:rPr>
          <w:b w:val="0"/>
        </w:rPr>
        <w:t xml:space="preserve"> (as described in the RVfpga Getting Started Guide)</w:t>
      </w:r>
      <w:r w:rsidR="00F62E4B">
        <w:rPr>
          <w:b w:val="0"/>
        </w:rPr>
        <w:t xml:space="preserve">. </w:t>
      </w:r>
      <w:r w:rsidR="00401D68">
        <w:rPr>
          <w:b w:val="0"/>
        </w:rPr>
        <w:t xml:space="preserve">If PlatformIO does not automatically open when you start VSCode, click on the PlatformIO icon in the left menu ribbon and then </w:t>
      </w:r>
      <w:r w:rsidR="008A314B">
        <w:rPr>
          <w:b w:val="0"/>
        </w:rPr>
        <w:t>click on</w:t>
      </w:r>
      <w:r w:rsidR="00401D68">
        <w:rPr>
          <w:b w:val="0"/>
        </w:rPr>
        <w:t xml:space="preserve"> PIO Home </w:t>
      </w:r>
      <w:r w:rsidR="008A314B">
        <w:rPr>
          <w:rFonts w:cs="Arial"/>
          <w:b w:val="0"/>
        </w:rPr>
        <w:t>→</w:t>
      </w:r>
      <w:r w:rsidR="008A314B">
        <w:rPr>
          <w:b w:val="0"/>
        </w:rPr>
        <w:t xml:space="preserve"> Open</w:t>
      </w:r>
      <w:r w:rsidR="00401D68">
        <w:rPr>
          <w:b w:val="0"/>
        </w:rPr>
        <w:t xml:space="preserve"> (</w:t>
      </w:r>
      <w:r w:rsidR="00401D68" w:rsidRPr="007E0AA5">
        <w:rPr>
          <w:b w:val="0"/>
        </w:rPr>
        <w:t>see</w:t>
      </w:r>
      <w:r w:rsidR="007E0AA5" w:rsidRPr="007E0AA5">
        <w:rPr>
          <w:b w:val="0"/>
        </w:rPr>
        <w:t xml:space="preserve"> </w:t>
      </w:r>
      <w:r w:rsidR="007E0AA5" w:rsidRPr="007E0AA5">
        <w:rPr>
          <w:b w:val="0"/>
        </w:rPr>
        <w:fldChar w:fldCharType="begin"/>
      </w:r>
      <w:r w:rsidR="007E0AA5" w:rsidRPr="007E0AA5">
        <w:rPr>
          <w:b w:val="0"/>
        </w:rPr>
        <w:instrText xml:space="preserve"> REF _Ref52269668 \h  \* MERGEFORMAT </w:instrText>
      </w:r>
      <w:r w:rsidR="007E0AA5" w:rsidRPr="007E0AA5">
        <w:rPr>
          <w:b w:val="0"/>
        </w:rPr>
      </w:r>
      <w:r w:rsidR="007E0AA5" w:rsidRPr="007E0AA5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1</w:t>
      </w:r>
      <w:r w:rsidR="007E0AA5" w:rsidRPr="007E0AA5">
        <w:rPr>
          <w:b w:val="0"/>
        </w:rPr>
        <w:fldChar w:fldCharType="end"/>
      </w:r>
      <w:r w:rsidR="00401D68" w:rsidRPr="007E0AA5">
        <w:rPr>
          <w:b w:val="0"/>
        </w:rPr>
        <w:t>).</w:t>
      </w:r>
    </w:p>
    <w:p w14:paraId="61791411" w14:textId="2ED76B8E" w:rsidR="00401D68" w:rsidRPr="007E0AA5" w:rsidRDefault="00401D68" w:rsidP="001C1747">
      <w:pPr>
        <w:pStyle w:val="Descripcin"/>
        <w:rPr>
          <w:b w:val="0"/>
        </w:rPr>
      </w:pPr>
    </w:p>
    <w:p w14:paraId="6DE232D2" w14:textId="76B8CCD5" w:rsidR="008A314B" w:rsidRDefault="00760C86" w:rsidP="007E0AA5">
      <w:pPr>
        <w:pStyle w:val="Descripcin"/>
        <w:jc w:val="center"/>
        <w:rPr>
          <w:b w:val="0"/>
        </w:rPr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2A9709D5" wp14:editId="249B7E65">
                <wp:simplePos x="0" y="0"/>
                <wp:positionH relativeFrom="column">
                  <wp:posOffset>3981450</wp:posOffset>
                </wp:positionH>
                <wp:positionV relativeFrom="paragraph">
                  <wp:posOffset>993775</wp:posOffset>
                </wp:positionV>
                <wp:extent cx="1320800" cy="263525"/>
                <wp:effectExtent l="0" t="0" r="12700" b="22225"/>
                <wp:wrapNone/>
                <wp:docPr id="45" name="Rectangl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0800" cy="263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ED8957" id="Rectangle 45" o:spid="_x0000_s1026" style="position:absolute;margin-left:313.5pt;margin-top:78.25pt;width:104pt;height:20.7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" filled="f" strokecolor="red" strokeweight="1.5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57BA6B04" wp14:editId="1DB180AE">
                <wp:simplePos x="0" y="0"/>
                <wp:positionH relativeFrom="column">
                  <wp:posOffset>-3175</wp:posOffset>
                </wp:positionH>
                <wp:positionV relativeFrom="paragraph">
                  <wp:posOffset>1463675</wp:posOffset>
                </wp:positionV>
                <wp:extent cx="250825" cy="200025"/>
                <wp:effectExtent l="0" t="0" r="15875" b="28575"/>
                <wp:wrapNone/>
                <wp:docPr id="43" name="Rectangle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0825" cy="200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E82DC09" id="Rectangle 43" o:spid="_x0000_s1026" style="position:absolute;margin-left:-.25pt;margin-top:115.25pt;width:19.75pt;height:15.75pt;z-index:251647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" filled="f" strokecolor="red" strokeweight="1.5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7AB4E7D7" wp14:editId="1D0DD5B9">
                <wp:simplePos x="0" y="0"/>
                <wp:positionH relativeFrom="column">
                  <wp:posOffset>400050</wp:posOffset>
                </wp:positionH>
                <wp:positionV relativeFrom="paragraph">
                  <wp:posOffset>438150</wp:posOffset>
                </wp:positionV>
                <wp:extent cx="365125" cy="107950"/>
                <wp:effectExtent l="0" t="0" r="15875" b="25400"/>
                <wp:wrapNone/>
                <wp:docPr id="44" name="Rectangle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125" cy="107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91C7D2" id="Rectangle 44" o:spid="_x0000_s1026" style="position:absolute;margin-left:31.5pt;margin-top:34.5pt;width:28.75pt;height:8.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" filled="f" strokecolor="red" strokeweight="1.5pt"/>
            </w:pict>
          </mc:Fallback>
        </mc:AlternateContent>
      </w:r>
      <w:r w:rsidR="00F71647">
        <w:rPr>
          <w:noProof/>
          <w:lang w:val="es-ES" w:eastAsia="es-ES"/>
        </w:rPr>
        <w:drawing>
          <wp:inline distT="0" distB="0" distL="0" distR="0" wp14:anchorId="48622BD0" wp14:editId="774DFC88">
            <wp:extent cx="5731510" cy="3216910"/>
            <wp:effectExtent l="0" t="0" r="2540" b="254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1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BA302" w14:textId="10812823" w:rsidR="00F71647" w:rsidRDefault="00F71647" w:rsidP="007E0AA5">
      <w:pPr>
        <w:pStyle w:val="Descripcin"/>
        <w:jc w:val="center"/>
      </w:pPr>
      <w:bookmarkStart w:id="5" w:name="_Ref52269668"/>
      <w:r>
        <w:t xml:space="preserve">Figure </w:t>
      </w:r>
      <w:fldSimple w:instr=" SEQ Figure \* ARABIC ">
        <w:r w:rsidR="006F6815">
          <w:rPr>
            <w:noProof/>
          </w:rPr>
          <w:t>1</w:t>
        </w:r>
      </w:fldSimple>
      <w:bookmarkEnd w:id="5"/>
      <w:r>
        <w:t xml:space="preserve">. </w:t>
      </w:r>
      <w:r w:rsidR="00760C86">
        <w:t>Open PlatformIO and create new project</w:t>
      </w:r>
    </w:p>
    <w:p w14:paraId="4B055863" w14:textId="77777777" w:rsidR="00F71647" w:rsidRDefault="00F71647" w:rsidP="001C1747">
      <w:pPr>
        <w:pStyle w:val="Descripcin"/>
        <w:rPr>
          <w:b w:val="0"/>
        </w:rPr>
      </w:pPr>
    </w:p>
    <w:p w14:paraId="48333ED0" w14:textId="49D6850A" w:rsidR="008A314B" w:rsidRDefault="008A314B" w:rsidP="001C1747">
      <w:pPr>
        <w:pStyle w:val="Descripcin"/>
        <w:rPr>
          <w:b w:val="0"/>
        </w:rPr>
      </w:pPr>
      <w:r>
        <w:rPr>
          <w:b w:val="0"/>
        </w:rPr>
        <w:t>Now in the PIO Home welcome window, click on New Project (see</w:t>
      </w:r>
      <w:r w:rsidR="00540651">
        <w:rPr>
          <w:b w:val="0"/>
        </w:rPr>
        <w:t xml:space="preserve"> </w:t>
      </w:r>
      <w:r w:rsidR="00DE1FF2" w:rsidRPr="00DE1FF2">
        <w:rPr>
          <w:b w:val="0"/>
        </w:rPr>
        <w:fldChar w:fldCharType="begin"/>
      </w:r>
      <w:r w:rsidR="00DE1FF2" w:rsidRPr="00DE1FF2">
        <w:rPr>
          <w:b w:val="0"/>
        </w:rPr>
        <w:instrText xml:space="preserve"> REF _Ref52269668 \h </w:instrText>
      </w:r>
      <w:r w:rsidR="00DE1FF2" w:rsidRPr="000B4084">
        <w:rPr>
          <w:b w:val="0"/>
        </w:rPr>
        <w:instrText xml:space="preserve"> \* MERGEFORMAT </w:instrText>
      </w:r>
      <w:r w:rsidR="00DE1FF2" w:rsidRPr="00DE1FF2">
        <w:rPr>
          <w:b w:val="0"/>
        </w:rPr>
      </w:r>
      <w:r w:rsidR="00DE1FF2" w:rsidRPr="00DE1FF2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1</w:t>
      </w:r>
      <w:r w:rsidR="00DE1FF2" w:rsidRPr="00DE1FF2">
        <w:rPr>
          <w:b w:val="0"/>
        </w:rPr>
        <w:fldChar w:fldCharType="end"/>
      </w:r>
      <w:r w:rsidRPr="00D429C1">
        <w:rPr>
          <w:b w:val="0"/>
        </w:rPr>
        <w:t>).</w:t>
      </w:r>
    </w:p>
    <w:p w14:paraId="1A7C144E" w14:textId="2523B394" w:rsidR="008A314B" w:rsidRDefault="008A314B" w:rsidP="001C1747">
      <w:pPr>
        <w:pStyle w:val="Descripcin"/>
        <w:rPr>
          <w:b w:val="0"/>
        </w:rPr>
      </w:pPr>
    </w:p>
    <w:p w14:paraId="65ACF3EE" w14:textId="2D9FB80E" w:rsidR="008A314B" w:rsidRDefault="00F71647" w:rsidP="001C1747">
      <w:pPr>
        <w:pStyle w:val="Descripcin"/>
        <w:rPr>
          <w:b w:val="0"/>
        </w:rPr>
      </w:pPr>
      <w:r>
        <w:rPr>
          <w:b w:val="0"/>
        </w:rPr>
        <w:t>A</w:t>
      </w:r>
      <w:r w:rsidR="00657C28">
        <w:rPr>
          <w:b w:val="0"/>
        </w:rPr>
        <w:t xml:space="preserve">s </w:t>
      </w:r>
      <w:r w:rsidR="00657C28" w:rsidRPr="00D429C1">
        <w:rPr>
          <w:b w:val="0"/>
        </w:rPr>
        <w:t xml:space="preserve">shown </w:t>
      </w:r>
      <w:r w:rsidRPr="00D429C1">
        <w:rPr>
          <w:b w:val="0"/>
        </w:rPr>
        <w:t>in</w:t>
      </w:r>
      <w:r w:rsidR="00540651">
        <w:rPr>
          <w:b w:val="0"/>
        </w:rPr>
        <w:t xml:space="preserve"> </w:t>
      </w:r>
      <w:r w:rsidR="00DE1FF2" w:rsidRPr="00627778">
        <w:rPr>
          <w:b w:val="0"/>
        </w:rPr>
        <w:fldChar w:fldCharType="begin"/>
      </w:r>
      <w:r w:rsidR="00DE1FF2" w:rsidRPr="00DE1FF2">
        <w:rPr>
          <w:b w:val="0"/>
        </w:rPr>
        <w:instrText xml:space="preserve"> REF _Ref52269706 \h </w:instrText>
      </w:r>
      <w:r w:rsidR="00DE1FF2" w:rsidRPr="000B4084">
        <w:rPr>
          <w:b w:val="0"/>
        </w:rPr>
        <w:instrText xml:space="preserve"> \* MERGEFORMAT </w:instrText>
      </w:r>
      <w:r w:rsidR="00DE1FF2" w:rsidRPr="00627778">
        <w:rPr>
          <w:b w:val="0"/>
        </w:rPr>
      </w:r>
      <w:r w:rsidR="00DE1FF2" w:rsidRPr="00627778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2</w:t>
      </w:r>
      <w:r w:rsidR="00DE1FF2" w:rsidRPr="00627778">
        <w:rPr>
          <w:b w:val="0"/>
        </w:rPr>
        <w:fldChar w:fldCharType="end"/>
      </w:r>
      <w:r w:rsidR="00657C28" w:rsidRPr="00D429C1">
        <w:rPr>
          <w:b w:val="0"/>
        </w:rPr>
        <w:t>, n</w:t>
      </w:r>
      <w:r w:rsidR="000144DB" w:rsidRPr="00D429C1">
        <w:rPr>
          <w:b w:val="0"/>
        </w:rPr>
        <w:t>ame</w:t>
      </w:r>
      <w:r w:rsidR="000144DB">
        <w:rPr>
          <w:b w:val="0"/>
        </w:rPr>
        <w:t xml:space="preserve"> the project Project1 and choose the Board as RVfpga: Digilent Nexys A7 (start typing in RVfpga and the board will </w:t>
      </w:r>
      <w:r w:rsidR="00876945">
        <w:rPr>
          <w:b w:val="0"/>
        </w:rPr>
        <w:t>appear as an option</w:t>
      </w:r>
      <w:r w:rsidR="000144DB">
        <w:rPr>
          <w:b w:val="0"/>
        </w:rPr>
        <w:t>). Leave the default framework as WD-</w:t>
      </w:r>
      <w:r w:rsidR="00627778">
        <w:rPr>
          <w:b w:val="0"/>
        </w:rPr>
        <w:t>firmware</w:t>
      </w:r>
      <w:r w:rsidR="00122371">
        <w:rPr>
          <w:b w:val="0"/>
        </w:rPr>
        <w:t xml:space="preserve">. WD-firmware is </w:t>
      </w:r>
      <w:r w:rsidR="000144DB">
        <w:rPr>
          <w:b w:val="0"/>
        </w:rPr>
        <w:t>Western Digital</w:t>
      </w:r>
      <w:r w:rsidR="00122371">
        <w:rPr>
          <w:b w:val="0"/>
        </w:rPr>
        <w:t>’s</w:t>
      </w:r>
      <w:r w:rsidR="000144DB">
        <w:rPr>
          <w:b w:val="0"/>
        </w:rPr>
        <w:t xml:space="preserve"> </w:t>
      </w:r>
      <w:r w:rsidR="00627778">
        <w:rPr>
          <w:b w:val="0"/>
        </w:rPr>
        <w:t>firmware</w:t>
      </w:r>
      <w:r w:rsidR="00122371">
        <w:rPr>
          <w:b w:val="0"/>
        </w:rPr>
        <w:t>,</w:t>
      </w:r>
      <w:r w:rsidR="00657C28">
        <w:rPr>
          <w:b w:val="0"/>
        </w:rPr>
        <w:t xml:space="preserve"> which includes the Freedom-E SDK gcc and gdb</w:t>
      </w:r>
      <w:r w:rsidR="00122371">
        <w:rPr>
          <w:b w:val="0"/>
        </w:rPr>
        <w:t xml:space="preserve"> as well as the PSP and BSP (processor support package and board support package) that we use in these labs</w:t>
      </w:r>
      <w:r w:rsidR="00657C28">
        <w:rPr>
          <w:b w:val="0"/>
        </w:rPr>
        <w:t xml:space="preserve">. Unclick the Use default location and place your </w:t>
      </w:r>
      <w:r w:rsidR="00876945">
        <w:rPr>
          <w:b w:val="0"/>
        </w:rPr>
        <w:t xml:space="preserve">project </w:t>
      </w:r>
      <w:r w:rsidR="00657C28">
        <w:rPr>
          <w:b w:val="0"/>
        </w:rPr>
        <w:t>in:</w:t>
      </w:r>
    </w:p>
    <w:p w14:paraId="66546A7A" w14:textId="4F85AEB9" w:rsidR="00657C28" w:rsidRDefault="00657C28" w:rsidP="001C1747">
      <w:pPr>
        <w:pStyle w:val="Descripcin"/>
        <w:rPr>
          <w:b w:val="0"/>
        </w:rPr>
      </w:pPr>
    </w:p>
    <w:p w14:paraId="568CD855" w14:textId="34839B31" w:rsidR="00657C28" w:rsidRPr="003A06EC" w:rsidRDefault="003D05DF" w:rsidP="00D429C1">
      <w:pPr>
        <w:pStyle w:val="Descripcin"/>
        <w:ind w:firstLine="720"/>
        <w:rPr>
          <w:rFonts w:ascii="Courier New" w:hAnsi="Courier New" w:cs="Courier New"/>
          <w:b w:val="0"/>
          <w:i/>
          <w:iCs w:val="0"/>
        </w:rPr>
      </w:pPr>
      <w:bookmarkStart w:id="6" w:name="_Hlk53109586"/>
      <w:r>
        <w:rPr>
          <w:rFonts w:ascii="Courier New" w:hAnsi="Courier New" w:cs="Courier New"/>
          <w:b w:val="0"/>
          <w:bCs/>
          <w:i/>
          <w:iCs w:val="0"/>
        </w:rPr>
        <w:t>[RVfpgaPath]/RVfpga/Labs/Lab</w:t>
      </w:r>
      <w:r w:rsidR="00753DC6">
        <w:rPr>
          <w:rFonts w:ascii="Courier New" w:hAnsi="Courier New" w:cs="Courier New"/>
          <w:b w:val="0"/>
          <w:bCs/>
          <w:i/>
          <w:iCs w:val="0"/>
        </w:rPr>
        <w:t>01</w:t>
      </w:r>
      <w:bookmarkEnd w:id="6"/>
    </w:p>
    <w:p w14:paraId="0309F26C" w14:textId="475312DA" w:rsidR="00657C28" w:rsidRDefault="00657C28" w:rsidP="001C1747">
      <w:pPr>
        <w:pStyle w:val="Descripcin"/>
        <w:rPr>
          <w:b w:val="0"/>
        </w:rPr>
      </w:pPr>
    </w:p>
    <w:p w14:paraId="59070152" w14:textId="7FC62339" w:rsidR="00F77572" w:rsidRDefault="00753DC6" w:rsidP="00D429C1">
      <w:pPr>
        <w:pStyle w:val="Descripcin"/>
        <w:jc w:val="center"/>
        <w:rPr>
          <w:b w:val="0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194F2A93" wp14:editId="09F82419">
            <wp:extent cx="5731510" cy="4594225"/>
            <wp:effectExtent l="0" t="0" r="2540" b="0"/>
            <wp:docPr id="16" name="Picture 1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application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9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EB6C8" w14:textId="32E4C702" w:rsidR="00F71647" w:rsidRDefault="00F71647" w:rsidP="00D429C1">
      <w:pPr>
        <w:pStyle w:val="Descripcin"/>
        <w:jc w:val="center"/>
      </w:pPr>
      <w:bookmarkStart w:id="7" w:name="_Ref52269706"/>
      <w:r>
        <w:t xml:space="preserve">Figure </w:t>
      </w:r>
      <w:fldSimple w:instr=" SEQ Figure \* ARABIC ">
        <w:r w:rsidR="006F6815">
          <w:rPr>
            <w:noProof/>
          </w:rPr>
          <w:t>2</w:t>
        </w:r>
      </w:fldSimple>
      <w:bookmarkEnd w:id="7"/>
      <w:r>
        <w:t xml:space="preserve">. </w:t>
      </w:r>
      <w:r w:rsidR="00760C86">
        <w:t>Name project and select board and project folder</w:t>
      </w:r>
    </w:p>
    <w:p w14:paraId="216C1CAD" w14:textId="77777777" w:rsidR="00F71647" w:rsidRDefault="00F71647" w:rsidP="001C1747">
      <w:pPr>
        <w:pStyle w:val="Descripcin"/>
        <w:rPr>
          <w:b w:val="0"/>
        </w:rPr>
      </w:pPr>
    </w:p>
    <w:p w14:paraId="08D03B18" w14:textId="430BDE0A" w:rsidR="00657C28" w:rsidRDefault="00657C28" w:rsidP="001C1747">
      <w:pPr>
        <w:pStyle w:val="Descripcin"/>
        <w:rPr>
          <w:b w:val="0"/>
        </w:rPr>
      </w:pPr>
      <w:r>
        <w:rPr>
          <w:b w:val="0"/>
        </w:rPr>
        <w:t>Then click Finish</w:t>
      </w:r>
      <w:r w:rsidR="00F77572">
        <w:rPr>
          <w:b w:val="0"/>
        </w:rPr>
        <w:t xml:space="preserve"> at the bottom of the window</w:t>
      </w:r>
      <w:r w:rsidR="00D429C1">
        <w:rPr>
          <w:b w:val="0"/>
        </w:rPr>
        <w:t xml:space="preserve"> (</w:t>
      </w:r>
      <w:r w:rsidR="00D429C1" w:rsidRPr="00D429C1">
        <w:rPr>
          <w:b w:val="0"/>
        </w:rPr>
        <w:t xml:space="preserve">see </w:t>
      </w:r>
      <w:r w:rsidR="00D429C1" w:rsidRPr="00D429C1">
        <w:rPr>
          <w:b w:val="0"/>
        </w:rPr>
        <w:fldChar w:fldCharType="begin"/>
      </w:r>
      <w:r w:rsidR="00D429C1" w:rsidRPr="00D429C1">
        <w:rPr>
          <w:b w:val="0"/>
        </w:rPr>
        <w:instrText xml:space="preserve"> REF _Ref52269731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3</w:t>
      </w:r>
      <w:r w:rsidR="00D429C1" w:rsidRPr="00D429C1">
        <w:rPr>
          <w:b w:val="0"/>
        </w:rPr>
        <w:fldChar w:fldCharType="end"/>
      </w:r>
      <w:r w:rsidR="00D429C1" w:rsidRPr="00D429C1">
        <w:rPr>
          <w:b w:val="0"/>
        </w:rPr>
        <w:t>)</w:t>
      </w:r>
      <w:r w:rsidRPr="00D429C1">
        <w:rPr>
          <w:b w:val="0"/>
        </w:rPr>
        <w:t>.</w:t>
      </w:r>
    </w:p>
    <w:p w14:paraId="7B385826" w14:textId="3B9AAE6E" w:rsidR="00F77572" w:rsidRDefault="00F77572" w:rsidP="001C1747">
      <w:pPr>
        <w:pStyle w:val="Descripcin"/>
        <w:rPr>
          <w:b w:val="0"/>
        </w:rPr>
      </w:pPr>
    </w:p>
    <w:p w14:paraId="382278EB" w14:textId="280A71E5" w:rsidR="00F77572" w:rsidRDefault="00F77572" w:rsidP="00D429C1">
      <w:pPr>
        <w:pStyle w:val="Descripcin"/>
        <w:jc w:val="center"/>
        <w:rPr>
          <w:b w:val="0"/>
        </w:rPr>
      </w:pPr>
      <w:r>
        <w:rPr>
          <w:noProof/>
          <w:lang w:val="es-ES" w:eastAsia="es-ES"/>
        </w:rPr>
        <w:drawing>
          <wp:inline distT="0" distB="0" distL="0" distR="0" wp14:anchorId="5BA87532" wp14:editId="5C0A4799">
            <wp:extent cx="5000509" cy="2717981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14189" cy="2725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1F73B" w14:textId="5D66229C" w:rsidR="00F71647" w:rsidRDefault="00F71647" w:rsidP="00D429C1">
      <w:pPr>
        <w:pStyle w:val="Descripcin"/>
        <w:jc w:val="center"/>
        <w:rPr>
          <w:b w:val="0"/>
        </w:rPr>
      </w:pPr>
      <w:bookmarkStart w:id="8" w:name="_Ref52269731"/>
      <w:r>
        <w:t xml:space="preserve">Figure </w:t>
      </w:r>
      <w:fldSimple w:instr=" SEQ Figure \* ARABIC ">
        <w:r w:rsidR="006F6815">
          <w:rPr>
            <w:noProof/>
          </w:rPr>
          <w:t>3</w:t>
        </w:r>
      </w:fldSimple>
      <w:bookmarkEnd w:id="8"/>
      <w:r>
        <w:t xml:space="preserve">. </w:t>
      </w:r>
      <w:r w:rsidR="00760C86">
        <w:t>Finish creating project</w:t>
      </w:r>
    </w:p>
    <w:p w14:paraId="04530B91" w14:textId="77777777" w:rsidR="00F71647" w:rsidRDefault="00F71647" w:rsidP="001C1747">
      <w:pPr>
        <w:pStyle w:val="Descripcin"/>
        <w:rPr>
          <w:b w:val="0"/>
        </w:rPr>
      </w:pPr>
    </w:p>
    <w:p w14:paraId="3688CF39" w14:textId="79DB3F07" w:rsidR="00F77572" w:rsidRDefault="00F77572" w:rsidP="001C1747">
      <w:pPr>
        <w:pStyle w:val="Descripcin"/>
        <w:rPr>
          <w:b w:val="0"/>
        </w:rPr>
      </w:pPr>
      <w:r>
        <w:rPr>
          <w:b w:val="0"/>
        </w:rPr>
        <w:t xml:space="preserve">In the </w:t>
      </w:r>
      <w:r w:rsidR="00876945">
        <w:rPr>
          <w:b w:val="0"/>
        </w:rPr>
        <w:t xml:space="preserve">Explorer </w:t>
      </w:r>
      <w:r>
        <w:rPr>
          <w:b w:val="0"/>
        </w:rPr>
        <w:t>pane on the left (which you may need to expand), double-click on platformio.ini to open it</w:t>
      </w:r>
      <w:r w:rsidR="00D429C1">
        <w:rPr>
          <w:b w:val="0"/>
        </w:rPr>
        <w:t xml:space="preserve"> (</w:t>
      </w:r>
      <w:r w:rsidR="00D429C1" w:rsidRPr="00D429C1">
        <w:rPr>
          <w:b w:val="0"/>
        </w:rPr>
        <w:t xml:space="preserve">see </w:t>
      </w:r>
      <w:r w:rsidR="00D429C1" w:rsidRPr="00D429C1">
        <w:rPr>
          <w:b w:val="0"/>
        </w:rPr>
        <w:fldChar w:fldCharType="begin"/>
      </w:r>
      <w:r w:rsidR="00D429C1" w:rsidRPr="00D429C1">
        <w:rPr>
          <w:b w:val="0"/>
        </w:rPr>
        <w:instrText xml:space="preserve"> REF _Ref52269825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4</w:t>
      </w:r>
      <w:r w:rsidR="00D429C1" w:rsidRPr="00D429C1">
        <w:rPr>
          <w:b w:val="0"/>
        </w:rPr>
        <w:fldChar w:fldCharType="end"/>
      </w:r>
      <w:r w:rsidR="00D429C1" w:rsidRPr="00D429C1">
        <w:rPr>
          <w:b w:val="0"/>
        </w:rPr>
        <w:t>)</w:t>
      </w:r>
      <w:r w:rsidRPr="00D429C1">
        <w:rPr>
          <w:b w:val="0"/>
        </w:rPr>
        <w:t>. This</w:t>
      </w:r>
      <w:r>
        <w:rPr>
          <w:b w:val="0"/>
        </w:rPr>
        <w:t xml:space="preserve"> is the PlatformIO initialization file.</w:t>
      </w:r>
    </w:p>
    <w:p w14:paraId="1B88CD28" w14:textId="3D6AC528" w:rsidR="00F77572" w:rsidRDefault="00B17B0D" w:rsidP="006962CD">
      <w:pPr>
        <w:pStyle w:val="Descripcin"/>
        <w:rPr>
          <w:b w:val="0"/>
        </w:rPr>
      </w:pPr>
      <w:bookmarkStart w:id="9" w:name="_Hlk53208625"/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48A4F597" wp14:editId="7136CC09">
                <wp:simplePos x="0" y="0"/>
                <wp:positionH relativeFrom="column">
                  <wp:posOffset>288925</wp:posOffset>
                </wp:positionH>
                <wp:positionV relativeFrom="paragraph">
                  <wp:posOffset>1636659</wp:posOffset>
                </wp:positionV>
                <wp:extent cx="733425" cy="127098"/>
                <wp:effectExtent l="0" t="0" r="28575" b="2540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3425" cy="12709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48889B" id="Rectangle 18" o:spid="_x0000_s1026" style="position:absolute;margin-left:22.75pt;margin-top:128.85pt;width:57.75pt;height:10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" filled="f" strokecolor="red" strokeweight="2pt"/>
            </w:pict>
          </mc:Fallback>
        </mc:AlternateContent>
      </w:r>
      <w:r w:rsidR="006962CD" w:rsidRPr="006962CD">
        <w:rPr>
          <w:noProof/>
        </w:rPr>
        <w:t xml:space="preserve"> </w:t>
      </w:r>
      <w:bookmarkStart w:id="10" w:name="_Hlk56067771"/>
      <w:r w:rsidR="006962CD">
        <w:rPr>
          <w:noProof/>
          <w:lang w:val="es-ES" w:eastAsia="es-ES"/>
        </w:rPr>
        <w:drawing>
          <wp:inline distT="0" distB="0" distL="0" distR="0" wp14:anchorId="082501C7" wp14:editId="66DFA5B2">
            <wp:extent cx="5731510" cy="244221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FB43B" w14:textId="683E8E4D" w:rsidR="00F71647" w:rsidRDefault="00F71647" w:rsidP="00D429C1">
      <w:pPr>
        <w:pStyle w:val="Descripcin"/>
        <w:jc w:val="center"/>
        <w:rPr>
          <w:b w:val="0"/>
        </w:rPr>
      </w:pPr>
      <w:bookmarkStart w:id="11" w:name="_Ref52269825"/>
      <w:bookmarkEnd w:id="9"/>
      <w:bookmarkEnd w:id="10"/>
      <w:r>
        <w:t xml:space="preserve">Figure </w:t>
      </w:r>
      <w:fldSimple w:instr=" SEQ Figure \* ARABIC ">
        <w:r w:rsidR="006F6815">
          <w:rPr>
            <w:noProof/>
          </w:rPr>
          <w:t>4</w:t>
        </w:r>
      </w:fldSimple>
      <w:bookmarkEnd w:id="11"/>
      <w:r>
        <w:t xml:space="preserve">. </w:t>
      </w:r>
      <w:r w:rsidR="00760C86">
        <w:t>Platform</w:t>
      </w:r>
      <w:r w:rsidR="006962CD">
        <w:t>IO</w:t>
      </w:r>
      <w:r w:rsidR="00760C86">
        <w:t xml:space="preserve"> initialization file: platformio.ini</w:t>
      </w:r>
    </w:p>
    <w:p w14:paraId="2B445A99" w14:textId="78547945" w:rsidR="00F77572" w:rsidRDefault="00F77572" w:rsidP="001C1747">
      <w:pPr>
        <w:pStyle w:val="Descripcin"/>
        <w:rPr>
          <w:b w:val="0"/>
        </w:rPr>
      </w:pPr>
    </w:p>
    <w:p w14:paraId="5BBD362A" w14:textId="575E4A11" w:rsidR="00F77572" w:rsidRDefault="00F77572" w:rsidP="001C1747">
      <w:pPr>
        <w:pStyle w:val="Descripcin"/>
        <w:rPr>
          <w:b w:val="0"/>
        </w:rPr>
      </w:pPr>
      <w:r>
        <w:rPr>
          <w:b w:val="0"/>
        </w:rPr>
        <w:t>Add the following line to the platformio.ini file</w:t>
      </w:r>
      <w:r w:rsidR="00807A78">
        <w:rPr>
          <w:b w:val="0"/>
        </w:rPr>
        <w:t>, as shown i</w:t>
      </w:r>
      <w:r w:rsidR="00807A78" w:rsidRPr="00D429C1">
        <w:rPr>
          <w:b w:val="0"/>
        </w:rPr>
        <w:t>n</w:t>
      </w:r>
      <w:r w:rsidR="00D429C1" w:rsidRPr="00D429C1">
        <w:rPr>
          <w:b w:val="0"/>
        </w:rPr>
        <w:t xml:space="preserve"> </w:t>
      </w:r>
      <w:r w:rsidR="00D429C1" w:rsidRPr="00D429C1">
        <w:rPr>
          <w:b w:val="0"/>
        </w:rPr>
        <w:fldChar w:fldCharType="begin"/>
      </w:r>
      <w:r w:rsidR="00D429C1" w:rsidRPr="00D429C1">
        <w:rPr>
          <w:b w:val="0"/>
        </w:rPr>
        <w:instrText xml:space="preserve"> REF _Ref52269859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5</w:t>
      </w:r>
      <w:r w:rsidR="00D429C1" w:rsidRPr="00D429C1">
        <w:rPr>
          <w:b w:val="0"/>
        </w:rPr>
        <w:fldChar w:fldCharType="end"/>
      </w:r>
      <w:r w:rsidR="00807A78">
        <w:rPr>
          <w:b w:val="0"/>
        </w:rPr>
        <w:t>:</w:t>
      </w:r>
    </w:p>
    <w:p w14:paraId="6CC4B843" w14:textId="51DDDFD8" w:rsidR="00F77572" w:rsidRDefault="00F77572" w:rsidP="001C1747">
      <w:pPr>
        <w:pStyle w:val="Descripcin"/>
        <w:rPr>
          <w:b w:val="0"/>
        </w:rPr>
      </w:pPr>
    </w:p>
    <w:p w14:paraId="47E144E6" w14:textId="64746EFB" w:rsidR="00F77572" w:rsidRPr="00D429C1" w:rsidRDefault="00F77572" w:rsidP="000F7D2E">
      <w:pPr>
        <w:pStyle w:val="Descripcin"/>
        <w:rPr>
          <w:rFonts w:ascii="Courier New" w:hAnsi="Courier New" w:cs="Courier New"/>
          <w:b w:val="0"/>
          <w:bCs/>
          <w:sz w:val="16"/>
          <w:szCs w:val="16"/>
        </w:rPr>
      </w:pPr>
      <w:r w:rsidRPr="00D429C1">
        <w:rPr>
          <w:rFonts w:ascii="Courier New" w:hAnsi="Courier New" w:cs="Courier New"/>
          <w:b w:val="0"/>
          <w:bCs/>
          <w:sz w:val="16"/>
          <w:szCs w:val="16"/>
        </w:rPr>
        <w:t xml:space="preserve">board_build.bitstream_file = </w:t>
      </w:r>
      <w:r w:rsidR="00B0261D" w:rsidRPr="00B0261D">
        <w:rPr>
          <w:rFonts w:ascii="Courier New" w:hAnsi="Courier New" w:cs="Courier New"/>
          <w:b w:val="0"/>
          <w:bCs/>
          <w:sz w:val="16"/>
          <w:szCs w:val="16"/>
        </w:rPr>
        <w:t>[RVfpgaPath]/RVfpga/src/rvfpganexys.bit</w:t>
      </w:r>
    </w:p>
    <w:p w14:paraId="38CFE14A" w14:textId="77777777" w:rsidR="00016A87" w:rsidRDefault="00016A87" w:rsidP="000F7D2E">
      <w:pPr>
        <w:pStyle w:val="Descripcin"/>
        <w:rPr>
          <w:b w:val="0"/>
          <w:bCs/>
        </w:rPr>
      </w:pPr>
    </w:p>
    <w:p w14:paraId="56C2E939" w14:textId="7D3F6693" w:rsidR="000F7D2E" w:rsidRPr="000F7D2E" w:rsidRDefault="00016A87" w:rsidP="000F7D2E">
      <w:pPr>
        <w:pStyle w:val="Descripcin"/>
        <w:rPr>
          <w:b w:val="0"/>
          <w:bCs/>
        </w:rPr>
      </w:pPr>
      <w:r>
        <w:rPr>
          <w:b w:val="0"/>
          <w:bCs/>
        </w:rPr>
        <w:t xml:space="preserve">(Remember to replace </w:t>
      </w:r>
      <w:r w:rsidRPr="00122371">
        <w:rPr>
          <w:b w:val="0"/>
          <w:bCs/>
          <w:i/>
          <w:iCs w:val="0"/>
        </w:rPr>
        <w:t>[RVfpga</w:t>
      </w:r>
      <w:r w:rsidR="00070380" w:rsidRPr="00122371">
        <w:rPr>
          <w:b w:val="0"/>
          <w:bCs/>
          <w:i/>
          <w:iCs w:val="0"/>
        </w:rPr>
        <w:t>Path</w:t>
      </w:r>
      <w:r w:rsidRPr="00122371">
        <w:rPr>
          <w:b w:val="0"/>
          <w:bCs/>
          <w:i/>
          <w:iCs w:val="0"/>
        </w:rPr>
        <w:t>]</w:t>
      </w:r>
      <w:r>
        <w:rPr>
          <w:b w:val="0"/>
          <w:bCs/>
        </w:rPr>
        <w:t xml:space="preserve"> with the location of this folder on your machine.)</w:t>
      </w:r>
      <w:r w:rsidR="000F7D2E">
        <w:rPr>
          <w:b w:val="0"/>
          <w:bCs/>
        </w:rPr>
        <w:t xml:space="preserve"> </w:t>
      </w:r>
      <w:r>
        <w:rPr>
          <w:b w:val="0"/>
          <w:bCs/>
        </w:rPr>
        <w:t xml:space="preserve"> </w:t>
      </w:r>
      <w:r w:rsidR="000F7D2E" w:rsidRPr="000F7D2E">
        <w:rPr>
          <w:b w:val="0"/>
          <w:bCs/>
        </w:rPr>
        <w:t>Th</w:t>
      </w:r>
      <w:r w:rsidR="000F7D2E">
        <w:rPr>
          <w:b w:val="0"/>
          <w:bCs/>
        </w:rPr>
        <w:t xml:space="preserve">is line indicates where PlatformIO should find the bitstream file to load onto the FPGA. </w:t>
      </w:r>
      <w:r w:rsidR="00B0261D">
        <w:rPr>
          <w:b w:val="0"/>
          <w:bCs/>
        </w:rPr>
        <w:t>Y</w:t>
      </w:r>
      <w:r w:rsidR="006962CD" w:rsidRPr="001C3C50">
        <w:rPr>
          <w:b w:val="0"/>
          <w:bCs/>
        </w:rPr>
        <w:t xml:space="preserve">ou </w:t>
      </w:r>
      <w:r w:rsidR="00B0261D">
        <w:rPr>
          <w:b w:val="0"/>
          <w:bCs/>
        </w:rPr>
        <w:t>will</w:t>
      </w:r>
      <w:r w:rsidR="00B0261D" w:rsidRPr="001C3C50">
        <w:rPr>
          <w:b w:val="0"/>
          <w:bCs/>
        </w:rPr>
        <w:t xml:space="preserve"> </w:t>
      </w:r>
      <w:r w:rsidR="006962CD" w:rsidRPr="001C3C50">
        <w:rPr>
          <w:b w:val="0"/>
          <w:bCs/>
        </w:rPr>
        <w:t xml:space="preserve">use the </w:t>
      </w:r>
      <w:r w:rsidR="006962CD">
        <w:rPr>
          <w:b w:val="0"/>
          <w:bCs/>
        </w:rPr>
        <w:t>RVfpga</w:t>
      </w:r>
      <w:r w:rsidR="00C45B82">
        <w:rPr>
          <w:b w:val="0"/>
          <w:bCs/>
        </w:rPr>
        <w:t>Nexys</w:t>
      </w:r>
      <w:r w:rsidR="006962CD">
        <w:rPr>
          <w:b w:val="0"/>
          <w:bCs/>
        </w:rPr>
        <w:t xml:space="preserve"> bitstream </w:t>
      </w:r>
      <w:r w:rsidR="006962CD" w:rsidRPr="001C3C50">
        <w:rPr>
          <w:b w:val="0"/>
          <w:bCs/>
        </w:rPr>
        <w:t xml:space="preserve">distributed with the </w:t>
      </w:r>
      <w:r w:rsidR="006962CD">
        <w:rPr>
          <w:b w:val="0"/>
          <w:bCs/>
        </w:rPr>
        <w:t>G</w:t>
      </w:r>
      <w:r w:rsidR="006962CD" w:rsidRPr="001C3C50">
        <w:rPr>
          <w:b w:val="0"/>
          <w:bCs/>
        </w:rPr>
        <w:t xml:space="preserve">etting </w:t>
      </w:r>
      <w:r w:rsidR="006962CD">
        <w:rPr>
          <w:b w:val="0"/>
          <w:bCs/>
        </w:rPr>
        <w:t>S</w:t>
      </w:r>
      <w:r w:rsidR="006962CD" w:rsidRPr="001C3C50">
        <w:rPr>
          <w:b w:val="0"/>
          <w:bCs/>
        </w:rPr>
        <w:t xml:space="preserve">tarted </w:t>
      </w:r>
      <w:r w:rsidR="006962CD">
        <w:rPr>
          <w:b w:val="0"/>
          <w:bCs/>
        </w:rPr>
        <w:t>G</w:t>
      </w:r>
      <w:r w:rsidR="006962CD" w:rsidRPr="001C3C50">
        <w:rPr>
          <w:b w:val="0"/>
          <w:bCs/>
        </w:rPr>
        <w:t xml:space="preserve">uide at: </w:t>
      </w:r>
      <w:r w:rsidR="006962CD" w:rsidRPr="001C3C50">
        <w:rPr>
          <w:rFonts w:eastAsia="Arial" w:cs="Arial"/>
          <w:b w:val="0"/>
          <w:bCs/>
          <w:i/>
        </w:rPr>
        <w:t xml:space="preserve"> </w:t>
      </w:r>
      <w:bookmarkStart w:id="12" w:name="_Hlk94668203"/>
      <w:r w:rsidR="006962CD" w:rsidRPr="001C3C50">
        <w:rPr>
          <w:rFonts w:eastAsia="Arial" w:cs="Arial"/>
          <w:b w:val="0"/>
          <w:bCs/>
          <w:i/>
        </w:rPr>
        <w:t>[RVfpgaPath]/RVfpga/src/rvfpga</w:t>
      </w:r>
      <w:r w:rsidR="00C45B82">
        <w:rPr>
          <w:rFonts w:eastAsia="Arial" w:cs="Arial"/>
          <w:b w:val="0"/>
          <w:bCs/>
          <w:i/>
        </w:rPr>
        <w:t>nexys</w:t>
      </w:r>
      <w:r w:rsidR="006962CD" w:rsidRPr="001C3C50">
        <w:rPr>
          <w:rFonts w:eastAsia="Arial" w:cs="Arial"/>
          <w:b w:val="0"/>
          <w:bCs/>
          <w:i/>
        </w:rPr>
        <w:t>.bit</w:t>
      </w:r>
      <w:bookmarkEnd w:id="12"/>
      <w:r w:rsidR="006962CD" w:rsidRPr="001C3C50">
        <w:rPr>
          <w:rFonts w:eastAsia="Arial" w:cs="Arial"/>
          <w:b w:val="0"/>
          <w:bCs/>
          <w:iCs w:val="0"/>
        </w:rPr>
        <w:t>.</w:t>
      </w:r>
      <w:r w:rsidR="006962CD">
        <w:rPr>
          <w:b w:val="0"/>
          <w:bCs/>
        </w:rPr>
        <w:t xml:space="preserve"> </w:t>
      </w:r>
      <w:r w:rsidR="00807A78">
        <w:rPr>
          <w:b w:val="0"/>
          <w:bCs/>
        </w:rPr>
        <w:t>Press Ctrl-s to save the platformio.ini file.</w:t>
      </w:r>
    </w:p>
    <w:p w14:paraId="28061B0E" w14:textId="0D48A4EE" w:rsidR="00F77572" w:rsidRDefault="00F77572" w:rsidP="001C1747">
      <w:pPr>
        <w:pStyle w:val="Descripcin"/>
        <w:rPr>
          <w:b w:val="0"/>
        </w:rPr>
      </w:pPr>
      <w:bookmarkStart w:id="13" w:name="_Hlk56067741"/>
    </w:p>
    <w:p w14:paraId="2544BC8B" w14:textId="075B2BA7" w:rsidR="00F77572" w:rsidRDefault="006962CD" w:rsidP="00D429C1">
      <w:pPr>
        <w:pStyle w:val="Descripcin"/>
        <w:jc w:val="center"/>
        <w:rPr>
          <w:noProof/>
        </w:rPr>
      </w:pPr>
      <w:r w:rsidRPr="006962CD">
        <w:rPr>
          <w:noProof/>
        </w:rPr>
        <w:t xml:space="preserve"> </w:t>
      </w:r>
    </w:p>
    <w:p w14:paraId="4465A5D4" w14:textId="044F14B6" w:rsidR="00872200" w:rsidRDefault="003E530E" w:rsidP="00D429C1">
      <w:pPr>
        <w:pStyle w:val="Descripcin"/>
        <w:jc w:val="center"/>
        <w:rPr>
          <w:b w:val="0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D997CBD" wp14:editId="2ED240DB">
                <wp:simplePos x="0" y="0"/>
                <wp:positionH relativeFrom="column">
                  <wp:posOffset>1828800</wp:posOffset>
                </wp:positionH>
                <wp:positionV relativeFrom="paragraph">
                  <wp:posOffset>1866365</wp:posOffset>
                </wp:positionV>
                <wp:extent cx="3072063" cy="188494"/>
                <wp:effectExtent l="0" t="0" r="14605" b="21590"/>
                <wp:wrapNone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72063" cy="1884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B06BC3" id="Rectangle 34" o:spid="_x0000_s1026" style="position:absolute;margin-left:2in;margin-top:146.95pt;width:241.9pt;height:14.85pt;z-index:25167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" filled="f" strokecolor="red" strokeweight="2pt"/>
            </w:pict>
          </mc:Fallback>
        </mc:AlternateContent>
      </w:r>
      <w:r w:rsidR="00585759" w:rsidRPr="00796852">
        <w:rPr>
          <w:noProof/>
          <w:lang w:eastAsia="es-ES"/>
        </w:rPr>
        <w:t xml:space="preserve"> </w:t>
      </w:r>
      <w:r w:rsidR="00411387" w:rsidRPr="00411387">
        <w:rPr>
          <w:noProof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5F5C9AF8" wp14:editId="7EF8A2BB">
            <wp:extent cx="5731510" cy="2357120"/>
            <wp:effectExtent l="0" t="0" r="2540" b="5080"/>
            <wp:docPr id="37" name="Picture 3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 descr="Text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5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DD09C" w14:textId="47AC5296" w:rsidR="00F71647" w:rsidRDefault="00F71647" w:rsidP="00D429C1">
      <w:pPr>
        <w:pStyle w:val="Descripcin"/>
        <w:jc w:val="center"/>
        <w:rPr>
          <w:b w:val="0"/>
        </w:rPr>
      </w:pPr>
      <w:bookmarkStart w:id="14" w:name="_Ref52269859"/>
      <w:bookmarkEnd w:id="13"/>
      <w:r>
        <w:t xml:space="preserve">Figure </w:t>
      </w:r>
      <w:fldSimple w:instr=" SEQ Figure \* ARABIC ">
        <w:r w:rsidR="006F6815">
          <w:rPr>
            <w:noProof/>
          </w:rPr>
          <w:t>5</w:t>
        </w:r>
      </w:fldSimple>
      <w:bookmarkEnd w:id="14"/>
      <w:r>
        <w:t xml:space="preserve">. </w:t>
      </w:r>
      <w:r w:rsidR="00760C86">
        <w:t>Add location of RVfpga</w:t>
      </w:r>
      <w:r w:rsidR="00D24ED5">
        <w:t>Nexys</w:t>
      </w:r>
      <w:r w:rsidR="00760C86">
        <w:t xml:space="preserve"> bitstream file (rvfpga</w:t>
      </w:r>
      <w:r w:rsidR="00D24ED5">
        <w:t>nexys</w:t>
      </w:r>
      <w:r w:rsidR="00760C86">
        <w:t>.bit)</w:t>
      </w:r>
    </w:p>
    <w:p w14:paraId="3DA5E487" w14:textId="1FCE623E" w:rsidR="004034E7" w:rsidRDefault="004034E7" w:rsidP="004034E7">
      <w:pPr>
        <w:pStyle w:val="Descripcin"/>
        <w:rPr>
          <w:b w:val="0"/>
        </w:rPr>
      </w:pPr>
    </w:p>
    <w:p w14:paraId="3B23FD77" w14:textId="4F8C9715" w:rsidR="000C7087" w:rsidRDefault="000C7087" w:rsidP="004034E7">
      <w:pPr>
        <w:pStyle w:val="Descripcin"/>
        <w:rPr>
          <w:b w:val="0"/>
        </w:rPr>
      </w:pPr>
      <w:r>
        <w:rPr>
          <w:b w:val="0"/>
        </w:rPr>
        <w:t xml:space="preserve">Remember that a more complete </w:t>
      </w:r>
      <w:r w:rsidRPr="00BB2BA7">
        <w:rPr>
          <w:b w:val="0"/>
          <w:i/>
        </w:rPr>
        <w:t>platformio.ini</w:t>
      </w:r>
      <w:r>
        <w:rPr>
          <w:b w:val="0"/>
        </w:rPr>
        <w:t xml:space="preserve"> file was used in the examples </w:t>
      </w:r>
      <w:r w:rsidR="0027633D">
        <w:rPr>
          <w:b w:val="0"/>
        </w:rPr>
        <w:t>used in</w:t>
      </w:r>
      <w:r>
        <w:rPr>
          <w:b w:val="0"/>
        </w:rPr>
        <w:t xml:space="preserve"> the Getting Started Guide. If you want to use a</w:t>
      </w:r>
      <w:r w:rsidR="0027633D">
        <w:rPr>
          <w:b w:val="0"/>
        </w:rPr>
        <w:t>ny</w:t>
      </w:r>
      <w:r>
        <w:rPr>
          <w:b w:val="0"/>
        </w:rPr>
        <w:t xml:space="preserve"> functionality that requires extra commands (such as the path to the Verilator simulator, the configuration of the serial console, the whisper debug tool, etc.), you can use the </w:t>
      </w:r>
      <w:r w:rsidRPr="00633171">
        <w:rPr>
          <w:b w:val="0"/>
          <w:i/>
        </w:rPr>
        <w:t>platformio.ini</w:t>
      </w:r>
      <w:r>
        <w:rPr>
          <w:b w:val="0"/>
        </w:rPr>
        <w:t xml:space="preserve"> from those examples.</w:t>
      </w:r>
    </w:p>
    <w:p w14:paraId="79DE9BE2" w14:textId="0A75AE5C" w:rsidR="00D429C1" w:rsidRDefault="00D429C1" w:rsidP="004034E7">
      <w:pPr>
        <w:pStyle w:val="Descripcin"/>
        <w:rPr>
          <w:b w:val="0"/>
        </w:rPr>
      </w:pPr>
    </w:p>
    <w:p w14:paraId="5FAEA2C9" w14:textId="2F919A7D" w:rsidR="00F73F0F" w:rsidRPr="000B4084" w:rsidRDefault="00F73F0F" w:rsidP="004034E7">
      <w:pPr>
        <w:pStyle w:val="Descripcin"/>
        <w:rPr>
          <w:bCs/>
        </w:rPr>
      </w:pPr>
      <w:r w:rsidRPr="000B4084">
        <w:rPr>
          <w:bCs/>
        </w:rPr>
        <w:t>Step 2. Write a C program</w:t>
      </w:r>
    </w:p>
    <w:p w14:paraId="0404E3DA" w14:textId="425E535B" w:rsidR="00F77572" w:rsidRPr="00D429C1" w:rsidRDefault="00F77572" w:rsidP="001C1747">
      <w:pPr>
        <w:pStyle w:val="Descripcin"/>
        <w:rPr>
          <w:b w:val="0"/>
        </w:rPr>
      </w:pPr>
      <w:r>
        <w:rPr>
          <w:b w:val="0"/>
        </w:rPr>
        <w:t xml:space="preserve">Now you will write a C program. Click on File </w:t>
      </w:r>
      <w:r>
        <w:rPr>
          <w:rFonts w:cs="Arial"/>
          <w:b w:val="0"/>
        </w:rPr>
        <w:t>→</w:t>
      </w:r>
      <w:r>
        <w:rPr>
          <w:b w:val="0"/>
        </w:rPr>
        <w:t xml:space="preserve"> New File (</w:t>
      </w:r>
      <w:r w:rsidRPr="00D429C1">
        <w:rPr>
          <w:b w:val="0"/>
        </w:rPr>
        <w:t>see</w:t>
      </w:r>
      <w:r w:rsidR="00D429C1" w:rsidRPr="00D429C1">
        <w:rPr>
          <w:b w:val="0"/>
        </w:rPr>
        <w:t xml:space="preserve"> </w:t>
      </w:r>
      <w:r w:rsidR="00D429C1" w:rsidRPr="00D429C1">
        <w:rPr>
          <w:b w:val="0"/>
        </w:rPr>
        <w:fldChar w:fldCharType="begin"/>
      </w:r>
      <w:r w:rsidR="00D429C1" w:rsidRPr="00D429C1">
        <w:rPr>
          <w:b w:val="0"/>
        </w:rPr>
        <w:instrText xml:space="preserve"> REF _Ref52269926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6</w:t>
      </w:r>
      <w:r w:rsidR="00D429C1" w:rsidRPr="00D429C1">
        <w:rPr>
          <w:b w:val="0"/>
        </w:rPr>
        <w:fldChar w:fldCharType="end"/>
      </w:r>
      <w:r w:rsidRPr="00D429C1">
        <w:rPr>
          <w:b w:val="0"/>
        </w:rPr>
        <w:t>)</w:t>
      </w:r>
    </w:p>
    <w:p w14:paraId="66926D0B" w14:textId="1A6E1DEF" w:rsidR="00F77572" w:rsidRDefault="00F77572" w:rsidP="001C1747">
      <w:pPr>
        <w:pStyle w:val="Descripcin"/>
        <w:rPr>
          <w:b w:val="0"/>
        </w:rPr>
      </w:pPr>
    </w:p>
    <w:p w14:paraId="0D7F12A0" w14:textId="038A98B6" w:rsidR="00F77572" w:rsidRDefault="00F77572" w:rsidP="00D429C1">
      <w:pPr>
        <w:pStyle w:val="Descripcin"/>
        <w:jc w:val="center"/>
        <w:rPr>
          <w:b w:val="0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4F5B4598" wp14:editId="1727F425">
            <wp:extent cx="3209290" cy="143504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43379" cy="145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16A5C" w14:textId="24333E09" w:rsidR="00F71647" w:rsidRDefault="00F71647" w:rsidP="00D429C1">
      <w:pPr>
        <w:pStyle w:val="Descripcin"/>
        <w:jc w:val="center"/>
        <w:rPr>
          <w:b w:val="0"/>
        </w:rPr>
      </w:pPr>
      <w:bookmarkStart w:id="15" w:name="_Ref52269926"/>
      <w:r>
        <w:t xml:space="preserve">Figure </w:t>
      </w:r>
      <w:fldSimple w:instr=" SEQ Figure \* ARABIC ">
        <w:r w:rsidR="006F6815">
          <w:rPr>
            <w:noProof/>
          </w:rPr>
          <w:t>6</w:t>
        </w:r>
      </w:fldSimple>
      <w:bookmarkEnd w:id="15"/>
      <w:r>
        <w:t xml:space="preserve">. </w:t>
      </w:r>
      <w:r w:rsidR="00760C86">
        <w:t>Add file to project</w:t>
      </w:r>
    </w:p>
    <w:p w14:paraId="10F29169" w14:textId="77777777" w:rsidR="00F71647" w:rsidRDefault="00F71647" w:rsidP="001C1747">
      <w:pPr>
        <w:pStyle w:val="Descripcin"/>
        <w:rPr>
          <w:b w:val="0"/>
        </w:rPr>
      </w:pPr>
    </w:p>
    <w:p w14:paraId="2CD0B0CB" w14:textId="78487622" w:rsidR="00807A78" w:rsidRDefault="00807A78" w:rsidP="00876945">
      <w:pPr>
        <w:pStyle w:val="Descripcin"/>
        <w:rPr>
          <w:b w:val="0"/>
        </w:rPr>
      </w:pPr>
      <w:r>
        <w:rPr>
          <w:b w:val="0"/>
        </w:rPr>
        <w:t xml:space="preserve">A blank </w:t>
      </w:r>
      <w:r w:rsidRPr="00D429C1">
        <w:rPr>
          <w:b w:val="0"/>
        </w:rPr>
        <w:t>window will open. Type (or copy</w:t>
      </w:r>
      <w:r w:rsidR="00122371">
        <w:rPr>
          <w:b w:val="0"/>
        </w:rPr>
        <w:t>/paste</w:t>
      </w:r>
      <w:r w:rsidRPr="00D429C1">
        <w:rPr>
          <w:b w:val="0"/>
        </w:rPr>
        <w:t>) the following C program into that window</w:t>
      </w:r>
      <w:r w:rsidR="00D429C1" w:rsidRPr="00D429C1">
        <w:rPr>
          <w:b w:val="0"/>
        </w:rPr>
        <w:t xml:space="preserve"> (see </w:t>
      </w:r>
      <w:r w:rsidR="00D429C1" w:rsidRPr="00D429C1">
        <w:rPr>
          <w:iCs w:val="0"/>
        </w:rPr>
        <w:fldChar w:fldCharType="begin"/>
      </w:r>
      <w:r w:rsidR="00D429C1" w:rsidRPr="00D429C1">
        <w:rPr>
          <w:b w:val="0"/>
        </w:rPr>
        <w:instrText xml:space="preserve"> REF _Ref52270094 \h  \* MERGEFORMAT </w:instrText>
      </w:r>
      <w:r w:rsidR="00D429C1" w:rsidRPr="00D429C1">
        <w:rPr>
          <w:iCs w:val="0"/>
        </w:rPr>
      </w:r>
      <w:r w:rsidR="00D429C1" w:rsidRPr="00D429C1">
        <w:rPr>
          <w:iCs w:val="0"/>
        </w:rPr>
        <w:fldChar w:fldCharType="separate"/>
      </w:r>
      <w:r w:rsidR="006F6815" w:rsidRPr="006F6815">
        <w:rPr>
          <w:b w:val="0"/>
          <w:iCs w:val="0"/>
        </w:rPr>
        <w:t xml:space="preserve">Figure </w:t>
      </w:r>
      <w:r w:rsidR="006F6815" w:rsidRPr="006F6815">
        <w:rPr>
          <w:b w:val="0"/>
          <w:iCs w:val="0"/>
          <w:noProof/>
        </w:rPr>
        <w:t>7</w:t>
      </w:r>
      <w:r w:rsidR="00D429C1" w:rsidRPr="00D429C1">
        <w:rPr>
          <w:iCs w:val="0"/>
        </w:rPr>
        <w:fldChar w:fldCharType="end"/>
      </w:r>
      <w:r w:rsidR="00D429C1">
        <w:rPr>
          <w:b w:val="0"/>
        </w:rPr>
        <w:t>)</w:t>
      </w:r>
      <w:r w:rsidR="0055041D">
        <w:rPr>
          <w:b w:val="0"/>
        </w:rPr>
        <w:t xml:space="preserve">. This </w:t>
      </w:r>
      <w:r w:rsidR="00876945">
        <w:rPr>
          <w:b w:val="0"/>
        </w:rPr>
        <w:t>program</w:t>
      </w:r>
      <w:r w:rsidR="0055041D">
        <w:rPr>
          <w:b w:val="0"/>
        </w:rPr>
        <w:t xml:space="preserve"> displays the value of the switches on the LEDs.</w:t>
      </w:r>
      <w:r w:rsidR="00876945">
        <w:rPr>
          <w:b w:val="0"/>
        </w:rPr>
        <w:t xml:space="preserve"> </w:t>
      </w:r>
    </w:p>
    <w:p w14:paraId="0DA069A0" w14:textId="77777777" w:rsidR="00876945" w:rsidRDefault="00876945">
      <w:pPr>
        <w:pStyle w:val="Descripcin"/>
        <w:rPr>
          <w:b w:val="0"/>
        </w:rPr>
      </w:pPr>
    </w:p>
    <w:p w14:paraId="32DB1DDC" w14:textId="077A8F3A" w:rsidR="0081428B" w:rsidRDefault="0081428B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bookmarkStart w:id="16" w:name="_Hlk53109714"/>
      <w:r>
        <w:rPr>
          <w:rFonts w:ascii="Courier New" w:hAnsi="Courier New" w:cs="Courier New"/>
          <w:b w:val="0"/>
          <w:sz w:val="20"/>
          <w:szCs w:val="20"/>
        </w:rPr>
        <w:t>// memory-mapped I/O addresses</w:t>
      </w:r>
    </w:p>
    <w:p w14:paraId="762D8927" w14:textId="0AE94A7C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GPIO_SWs    0x80001400</w:t>
      </w:r>
    </w:p>
    <w:p w14:paraId="4BF3962D" w14:textId="77777777" w:rsidR="00BB476F" w:rsidRPr="0020779B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20779B">
        <w:rPr>
          <w:rFonts w:ascii="Courier New" w:hAnsi="Courier New" w:cs="Courier New"/>
          <w:b w:val="0"/>
          <w:sz w:val="20"/>
          <w:szCs w:val="20"/>
          <w:lang w:val="es-ES"/>
        </w:rPr>
        <w:t>#define GPIO_LEDs   0x80001404</w:t>
      </w:r>
    </w:p>
    <w:p w14:paraId="5AD523AC" w14:textId="77777777" w:rsidR="00BB476F" w:rsidRPr="00DE1FF2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#define GPIO_INOUT  0x80001408</w:t>
      </w:r>
    </w:p>
    <w:p w14:paraId="3DC669D5" w14:textId="77777777" w:rsidR="00BB476F" w:rsidRPr="00DE1FF2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</w:p>
    <w:p w14:paraId="7FD6DCE1" w14:textId="77777777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READ_GPIO(dir) (*(volatile unsigned *)dir)</w:t>
      </w:r>
    </w:p>
    <w:p w14:paraId="70E48F08" w14:textId="77777777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WRITE_GPIO(dir, value) { (*(volatile unsigned *)dir) = (value); }</w:t>
      </w:r>
    </w:p>
    <w:p w14:paraId="0B502A4F" w14:textId="77777777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1D73CAAE" w14:textId="77777777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int main ( void )</w:t>
      </w:r>
    </w:p>
    <w:p w14:paraId="7E332E9A" w14:textId="77777777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{</w:t>
      </w:r>
    </w:p>
    <w:p w14:paraId="0C8FCF65" w14:textId="2F77B789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int En_Value=0xFFFF, switches_value;</w:t>
      </w:r>
    </w:p>
    <w:p w14:paraId="04141C81" w14:textId="77777777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129626EE" w14:textId="1AD27DB3" w:rsidR="00BB476F" w:rsidRPr="00DE1FF2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</w:t>
      </w: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WRITE_GPIO(GPIO_INOUT, En_Value);</w:t>
      </w:r>
    </w:p>
    <w:p w14:paraId="2560366E" w14:textId="77777777" w:rsidR="00BB476F" w:rsidRPr="00DE1FF2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</w:p>
    <w:p w14:paraId="7714D5C0" w14:textId="1184FBAA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</w:t>
      </w:r>
      <w:r w:rsidRPr="00BB476F">
        <w:rPr>
          <w:rFonts w:ascii="Courier New" w:hAnsi="Courier New" w:cs="Courier New"/>
          <w:b w:val="0"/>
          <w:sz w:val="20"/>
          <w:szCs w:val="20"/>
        </w:rPr>
        <w:t xml:space="preserve">while (1) { </w:t>
      </w:r>
    </w:p>
    <w:p w14:paraId="75592500" w14:textId="1DCCCAD2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READ_GPIO(GPIO_SWs);</w:t>
      </w:r>
      <w:r w:rsidR="0081428B">
        <w:rPr>
          <w:rFonts w:ascii="Courier New" w:hAnsi="Courier New" w:cs="Courier New"/>
          <w:b w:val="0"/>
          <w:sz w:val="20"/>
          <w:szCs w:val="20"/>
        </w:rPr>
        <w:t xml:space="preserve">   // read value on switches</w:t>
      </w:r>
    </w:p>
    <w:p w14:paraId="77ED73BF" w14:textId="575A0FF5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switches_value &gt;&gt; 16;</w:t>
      </w:r>
      <w:r w:rsidR="0081428B">
        <w:rPr>
          <w:rFonts w:ascii="Courier New" w:hAnsi="Courier New" w:cs="Courier New"/>
          <w:b w:val="0"/>
          <w:sz w:val="20"/>
          <w:szCs w:val="20"/>
        </w:rPr>
        <w:t xml:space="preserve">  // shift into lower 16 bits</w:t>
      </w:r>
    </w:p>
    <w:p w14:paraId="6B7E653D" w14:textId="582DAB39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WRITE_GPIO(GPIO_LEDs, switches_value);</w:t>
      </w:r>
      <w:r w:rsidR="0081428B">
        <w:rPr>
          <w:rFonts w:ascii="Courier New" w:hAnsi="Courier New" w:cs="Courier New"/>
          <w:b w:val="0"/>
          <w:sz w:val="20"/>
          <w:szCs w:val="20"/>
        </w:rPr>
        <w:t xml:space="preserve">  // display switch value on LEDs</w:t>
      </w:r>
    </w:p>
    <w:p w14:paraId="6AFEC2EE" w14:textId="29E4607C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}</w:t>
      </w:r>
    </w:p>
    <w:p w14:paraId="4A890259" w14:textId="77777777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052BDABD" w14:textId="3E6AF428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return(0);</w:t>
      </w:r>
    </w:p>
    <w:p w14:paraId="4C4816E0" w14:textId="7E73464B" w:rsidR="00BB476F" w:rsidRPr="00BB476F" w:rsidRDefault="00BB476F" w:rsidP="00BB476F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}</w:t>
      </w:r>
    </w:p>
    <w:bookmarkEnd w:id="16"/>
    <w:p w14:paraId="65C86FFF" w14:textId="220744DD" w:rsidR="00EE5304" w:rsidRDefault="00EE5304" w:rsidP="001C1747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3F4C6C77" w14:textId="5605DB91" w:rsidR="00876945" w:rsidRDefault="00876945" w:rsidP="00876945">
      <w:pPr>
        <w:pStyle w:val="Descripcin"/>
        <w:rPr>
          <w:b w:val="0"/>
        </w:rPr>
      </w:pPr>
      <w:r>
        <w:rPr>
          <w:b w:val="0"/>
        </w:rPr>
        <w:t>This program is also available in the following file for your convenience:</w:t>
      </w:r>
    </w:p>
    <w:p w14:paraId="71E9E96B" w14:textId="77777777" w:rsidR="00876945" w:rsidRDefault="00876945" w:rsidP="00876945">
      <w:pPr>
        <w:pStyle w:val="Descripcin"/>
        <w:rPr>
          <w:b w:val="0"/>
        </w:rPr>
      </w:pPr>
    </w:p>
    <w:p w14:paraId="35ACA60F" w14:textId="1AA07DFF" w:rsidR="00876945" w:rsidRPr="003A06EC" w:rsidRDefault="003D05DF" w:rsidP="00876945">
      <w:pPr>
        <w:pStyle w:val="Descripcin"/>
        <w:rPr>
          <w:b w:val="0"/>
          <w:i/>
          <w:iCs w:val="0"/>
          <w:szCs w:val="22"/>
        </w:rPr>
      </w:pPr>
      <w:r w:rsidRPr="003D05DF">
        <w:rPr>
          <w:rFonts w:ascii="Courier New" w:hAnsi="Courier New" w:cs="Courier New"/>
          <w:b w:val="0"/>
          <w:bCs/>
          <w:i/>
          <w:iCs w:val="0"/>
          <w:szCs w:val="22"/>
        </w:rPr>
        <w:t>[RVfpgaPath]/RVfpga/Labs/Lab</w:t>
      </w:r>
      <w:r w:rsidR="003E530E">
        <w:rPr>
          <w:rFonts w:ascii="Courier New" w:hAnsi="Courier New" w:cs="Courier New"/>
          <w:b w:val="0"/>
          <w:bCs/>
          <w:i/>
          <w:iCs w:val="0"/>
          <w:szCs w:val="22"/>
        </w:rPr>
        <w:t>01</w:t>
      </w:r>
      <w:r w:rsidR="00F428DB">
        <w:rPr>
          <w:rFonts w:ascii="Courier New" w:hAnsi="Courier New" w:cs="Courier New"/>
          <w:b w:val="0"/>
          <w:bCs/>
          <w:i/>
          <w:iCs w:val="0"/>
          <w:szCs w:val="22"/>
        </w:rPr>
        <w:t>/</w:t>
      </w:r>
      <w:r w:rsidR="00876945" w:rsidRPr="003A06EC">
        <w:rPr>
          <w:rFonts w:ascii="Courier New" w:hAnsi="Courier New" w:cs="Courier New"/>
          <w:b w:val="0"/>
          <w:bCs/>
          <w:i/>
          <w:iCs w:val="0"/>
          <w:szCs w:val="22"/>
        </w:rPr>
        <w:t>DisplaySwitches.c</w:t>
      </w:r>
    </w:p>
    <w:p w14:paraId="3B6B4E6A" w14:textId="77777777" w:rsidR="00876945" w:rsidRDefault="00876945" w:rsidP="00876945">
      <w:pPr>
        <w:pStyle w:val="Descripcin"/>
        <w:rPr>
          <w:b w:val="0"/>
        </w:rPr>
      </w:pPr>
    </w:p>
    <w:p w14:paraId="0BE9A7C8" w14:textId="77777777" w:rsidR="00876945" w:rsidRDefault="00876945" w:rsidP="001C1747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51119CCB" w14:textId="74C118C8" w:rsidR="004034E7" w:rsidRDefault="004034E7" w:rsidP="00C70140">
      <w:pPr>
        <w:pStyle w:val="Descripcin"/>
        <w:jc w:val="center"/>
        <w:rPr>
          <w:rFonts w:ascii="Courier New" w:hAnsi="Courier New" w:cs="Courier New"/>
          <w:b w:val="0"/>
          <w:sz w:val="20"/>
          <w:szCs w:val="20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12318A75" wp14:editId="2368563D">
            <wp:extent cx="5731510" cy="3056890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E14DA" w14:textId="7C07F09C" w:rsidR="00F71647" w:rsidRDefault="00F71647" w:rsidP="00C70140">
      <w:pPr>
        <w:pStyle w:val="Descripcin"/>
        <w:jc w:val="center"/>
        <w:rPr>
          <w:rFonts w:ascii="Courier New" w:hAnsi="Courier New" w:cs="Courier New"/>
          <w:b w:val="0"/>
          <w:sz w:val="20"/>
          <w:szCs w:val="20"/>
        </w:rPr>
      </w:pPr>
      <w:bookmarkStart w:id="17" w:name="_Ref52270094"/>
      <w:r>
        <w:t xml:space="preserve">Figure </w:t>
      </w:r>
      <w:fldSimple w:instr=" SEQ Figure \* ARABIC ">
        <w:r w:rsidR="006F6815">
          <w:rPr>
            <w:noProof/>
          </w:rPr>
          <w:t>7</w:t>
        </w:r>
      </w:fldSimple>
      <w:bookmarkEnd w:id="17"/>
      <w:r>
        <w:t xml:space="preserve">. </w:t>
      </w:r>
      <w:r w:rsidR="00760C86">
        <w:t>Enter C program</w:t>
      </w:r>
    </w:p>
    <w:p w14:paraId="3DF4968A" w14:textId="77777777" w:rsidR="00F71647" w:rsidRDefault="00F71647" w:rsidP="001C1747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206EEB38" w14:textId="593EDB58" w:rsidR="00876945" w:rsidRDefault="00876945" w:rsidP="00876945">
      <w:pPr>
        <w:pStyle w:val="Descripcin"/>
        <w:rPr>
          <w:rFonts w:cs="Arial"/>
          <w:b w:val="0"/>
          <w:szCs w:val="22"/>
        </w:rPr>
      </w:pPr>
      <w:r>
        <w:rPr>
          <w:rFonts w:cs="Arial"/>
          <w:b w:val="0"/>
          <w:szCs w:val="22"/>
        </w:rPr>
        <w:t xml:space="preserve">After entering the program into the pane, press Ctrl-s to save the file. Name it DisplaySwitches.c and save it in the </w:t>
      </w:r>
      <w:r w:rsidRPr="000B4084">
        <w:rPr>
          <w:rFonts w:ascii="Courier New" w:hAnsi="Courier New" w:cs="Courier New"/>
          <w:b w:val="0"/>
          <w:szCs w:val="22"/>
        </w:rPr>
        <w:t>src</w:t>
      </w:r>
      <w:r>
        <w:rPr>
          <w:rFonts w:cs="Arial"/>
          <w:b w:val="0"/>
          <w:szCs w:val="22"/>
        </w:rPr>
        <w:t xml:space="preserve"> folder of the </w:t>
      </w:r>
      <w:r w:rsidRPr="000B4084">
        <w:rPr>
          <w:rFonts w:ascii="Courier New" w:hAnsi="Courier New" w:cs="Courier New"/>
          <w:b w:val="0"/>
          <w:szCs w:val="22"/>
        </w:rPr>
        <w:t>Project1</w:t>
      </w:r>
      <w:r>
        <w:rPr>
          <w:rFonts w:cs="Arial"/>
          <w:b w:val="0"/>
          <w:szCs w:val="22"/>
        </w:rPr>
        <w:t xml:space="preserve"> directory (</w:t>
      </w:r>
      <w:r w:rsidRPr="00C70140">
        <w:rPr>
          <w:rFonts w:cs="Arial"/>
          <w:b w:val="0"/>
          <w:szCs w:val="22"/>
        </w:rPr>
        <w:t xml:space="preserve">see </w:t>
      </w:r>
      <w:r w:rsidR="00934087" w:rsidRPr="00934087">
        <w:rPr>
          <w:rFonts w:cs="Arial"/>
          <w:b w:val="0"/>
          <w:szCs w:val="22"/>
        </w:rPr>
        <w:fldChar w:fldCharType="begin"/>
      </w:r>
      <w:r w:rsidR="00934087" w:rsidRPr="00934087">
        <w:rPr>
          <w:rFonts w:cs="Arial"/>
          <w:b w:val="0"/>
          <w:szCs w:val="22"/>
        </w:rPr>
        <w:instrText xml:space="preserve"> REF _Ref55021836 \h </w:instrText>
      </w:r>
      <w:r w:rsidR="00934087" w:rsidRPr="00396D0D">
        <w:rPr>
          <w:rFonts w:cs="Arial"/>
          <w:b w:val="0"/>
          <w:szCs w:val="22"/>
        </w:rPr>
        <w:instrText xml:space="preserve"> \* MERGEFORMAT </w:instrText>
      </w:r>
      <w:r w:rsidR="00934087" w:rsidRPr="00934087">
        <w:rPr>
          <w:rFonts w:cs="Arial"/>
          <w:b w:val="0"/>
          <w:szCs w:val="22"/>
        </w:rPr>
      </w:r>
      <w:r w:rsidR="00934087" w:rsidRPr="00934087">
        <w:rPr>
          <w:rFonts w:cs="Arial"/>
          <w:b w:val="0"/>
          <w:szCs w:val="22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8</w:t>
      </w:r>
      <w:r w:rsidR="00934087" w:rsidRPr="00934087">
        <w:rPr>
          <w:rFonts w:cs="Arial"/>
          <w:b w:val="0"/>
          <w:szCs w:val="22"/>
        </w:rPr>
        <w:fldChar w:fldCharType="end"/>
      </w:r>
      <w:r w:rsidRPr="00C70140">
        <w:rPr>
          <w:rFonts w:cs="Arial"/>
          <w:b w:val="0"/>
          <w:szCs w:val="22"/>
        </w:rPr>
        <w:t>).</w:t>
      </w:r>
    </w:p>
    <w:p w14:paraId="5A42789E" w14:textId="77777777" w:rsidR="00876945" w:rsidRPr="004034E7" w:rsidRDefault="00876945" w:rsidP="00876945">
      <w:pPr>
        <w:pStyle w:val="Descripcin"/>
        <w:rPr>
          <w:rFonts w:cs="Arial"/>
          <w:b w:val="0"/>
          <w:szCs w:val="22"/>
        </w:rPr>
      </w:pPr>
    </w:p>
    <w:p w14:paraId="431A24DB" w14:textId="1A0E5570" w:rsidR="00876945" w:rsidRDefault="00121657" w:rsidP="00876945">
      <w:pPr>
        <w:pStyle w:val="Descripcin"/>
        <w:jc w:val="center"/>
        <w:rPr>
          <w:rFonts w:ascii="Courier New" w:hAnsi="Courier New" w:cs="Courier New"/>
          <w:b w:val="0"/>
          <w:sz w:val="20"/>
          <w:szCs w:val="20"/>
        </w:rPr>
      </w:pPr>
      <w:r>
        <w:rPr>
          <w:noProof/>
          <w:lang w:val="es-ES" w:eastAsia="es-ES"/>
        </w:rPr>
        <w:drawing>
          <wp:inline distT="0" distB="0" distL="0" distR="0" wp14:anchorId="017ED772" wp14:editId="528BE500">
            <wp:extent cx="5731510" cy="2610352"/>
            <wp:effectExtent l="0" t="0" r="2540" b="0"/>
            <wp:docPr id="38" name="Picture 38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Graphical user interface, text, application, email&#10;&#10;Description automatically generated"/>
                    <pic:cNvPicPr/>
                  </pic:nvPicPr>
                  <pic:blipFill rotWithShape="1">
                    <a:blip r:embed="rId17"/>
                    <a:srcRect t="1064" b="-1"/>
                    <a:stretch/>
                  </pic:blipFill>
                  <pic:spPr bwMode="auto">
                    <a:xfrm>
                      <a:off x="0" y="0"/>
                      <a:ext cx="5731510" cy="26103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04CF22" w14:textId="22E9CDF8" w:rsidR="00876945" w:rsidRDefault="00876945" w:rsidP="00876945">
      <w:pPr>
        <w:pStyle w:val="Descripcin"/>
        <w:jc w:val="center"/>
        <w:rPr>
          <w:b w:val="0"/>
        </w:rPr>
      </w:pPr>
      <w:bookmarkStart w:id="18" w:name="_Ref55021836"/>
      <w:r>
        <w:t xml:space="preserve">Figure </w:t>
      </w:r>
      <w:fldSimple w:instr=" SEQ Figure \* ARABIC ">
        <w:r w:rsidR="006F6815">
          <w:rPr>
            <w:noProof/>
          </w:rPr>
          <w:t>8</w:t>
        </w:r>
      </w:fldSimple>
      <w:bookmarkEnd w:id="18"/>
      <w:r>
        <w:t>. Save file as DisplaySwitches.c</w:t>
      </w:r>
    </w:p>
    <w:p w14:paraId="0D1E1037" w14:textId="77777777" w:rsidR="00876945" w:rsidRDefault="00876945" w:rsidP="004034E7">
      <w:pPr>
        <w:pStyle w:val="Descripcin"/>
        <w:rPr>
          <w:b w:val="0"/>
        </w:rPr>
      </w:pPr>
    </w:p>
    <w:p w14:paraId="7A04AD07" w14:textId="77777777" w:rsidR="00876945" w:rsidRDefault="00876945" w:rsidP="004034E7">
      <w:pPr>
        <w:pStyle w:val="Descripcin"/>
        <w:rPr>
          <w:b w:val="0"/>
        </w:rPr>
      </w:pPr>
    </w:p>
    <w:p w14:paraId="1D8787FF" w14:textId="78923487" w:rsidR="00930E00" w:rsidRDefault="004034E7" w:rsidP="004034E7">
      <w:pPr>
        <w:pStyle w:val="Descripcin"/>
        <w:rPr>
          <w:b w:val="0"/>
        </w:rPr>
      </w:pPr>
      <w:r>
        <w:rPr>
          <w:b w:val="0"/>
        </w:rPr>
        <w:t xml:space="preserve">This program first defines the </w:t>
      </w:r>
      <w:r w:rsidR="00891BD9">
        <w:rPr>
          <w:b w:val="0"/>
        </w:rPr>
        <w:t xml:space="preserve">addresses of the </w:t>
      </w:r>
      <w:r>
        <w:rPr>
          <w:b w:val="0"/>
        </w:rPr>
        <w:t xml:space="preserve">memory-mapped </w:t>
      </w:r>
      <w:r w:rsidR="00891BD9">
        <w:rPr>
          <w:b w:val="0"/>
        </w:rPr>
        <w:t xml:space="preserve">I/O registers connected to </w:t>
      </w:r>
      <w:r>
        <w:rPr>
          <w:b w:val="0"/>
        </w:rPr>
        <w:t>the LEDs and switches on the Nexys A7 FPGA board</w:t>
      </w:r>
      <w:r w:rsidR="00930E00">
        <w:rPr>
          <w:b w:val="0"/>
        </w:rPr>
        <w:t xml:space="preserve"> using the following lines:</w:t>
      </w:r>
    </w:p>
    <w:p w14:paraId="046873CE" w14:textId="362F47EE" w:rsidR="00930E00" w:rsidRDefault="00930E00" w:rsidP="004034E7">
      <w:pPr>
        <w:pStyle w:val="Descripcin"/>
        <w:rPr>
          <w:b w:val="0"/>
        </w:rPr>
      </w:pPr>
    </w:p>
    <w:p w14:paraId="3A283B67" w14:textId="77777777" w:rsidR="00930E00" w:rsidRPr="00DE1FF2" w:rsidRDefault="00930E00" w:rsidP="00930E00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#define GPIO_SWs    0x80001400</w:t>
      </w:r>
    </w:p>
    <w:p w14:paraId="347BC1C6" w14:textId="77777777" w:rsidR="00930E00" w:rsidRPr="00DE1FF2" w:rsidRDefault="00930E00" w:rsidP="00930E00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#define GPIO_LEDs   0x80001404</w:t>
      </w:r>
    </w:p>
    <w:p w14:paraId="0AC59D3A" w14:textId="77777777" w:rsidR="00930E00" w:rsidRPr="00BB476F" w:rsidRDefault="00930E00" w:rsidP="00930E00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GPIO_INOUT  0x80001408</w:t>
      </w:r>
    </w:p>
    <w:p w14:paraId="4EE741BD" w14:textId="06CB5DE2" w:rsidR="00930E00" w:rsidRDefault="00930E00" w:rsidP="004034E7">
      <w:pPr>
        <w:pStyle w:val="Descripcin"/>
        <w:rPr>
          <w:b w:val="0"/>
        </w:rPr>
      </w:pPr>
    </w:p>
    <w:p w14:paraId="33392BE9" w14:textId="2B35D521" w:rsidR="004C5234" w:rsidRDefault="00930E00" w:rsidP="004034E7">
      <w:pPr>
        <w:pStyle w:val="Descripcin"/>
        <w:rPr>
          <w:b w:val="0"/>
        </w:rPr>
      </w:pPr>
      <w:r>
        <w:rPr>
          <w:b w:val="0"/>
        </w:rPr>
        <w:t xml:space="preserve">The value of the switches </w:t>
      </w:r>
      <w:r w:rsidR="00FA3E93">
        <w:rPr>
          <w:b w:val="0"/>
        </w:rPr>
        <w:t>is</w:t>
      </w:r>
      <w:r>
        <w:rPr>
          <w:b w:val="0"/>
        </w:rPr>
        <w:t xml:space="preserve"> </w:t>
      </w:r>
      <w:r w:rsidR="004C5234">
        <w:rPr>
          <w:b w:val="0"/>
        </w:rPr>
        <w:t>found</w:t>
      </w:r>
      <w:r>
        <w:rPr>
          <w:b w:val="0"/>
        </w:rPr>
        <w:t xml:space="preserve"> by read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0x80001400 and values are displayed on the LEDs by writ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</w:t>
      </w:r>
      <w:r>
        <w:rPr>
          <w:b w:val="0"/>
        </w:rPr>
        <w:lastRenderedPageBreak/>
        <w:t xml:space="preserve">0x80001404. </w:t>
      </w:r>
      <w:r w:rsidR="004C5234">
        <w:rPr>
          <w:b w:val="0"/>
        </w:rPr>
        <w:t>The switch</w:t>
      </w:r>
      <w:r w:rsidR="004311FC">
        <w:rPr>
          <w:b w:val="0"/>
        </w:rPr>
        <w:t xml:space="preserve"> values</w:t>
      </w:r>
      <w:r w:rsidR="004C5234">
        <w:rPr>
          <w:b w:val="0"/>
        </w:rPr>
        <w:t xml:space="preserve"> are in the upper half of the register, and the </w:t>
      </w:r>
      <w:r w:rsidR="004311FC">
        <w:rPr>
          <w:b w:val="0"/>
        </w:rPr>
        <w:t>LEDs</w:t>
      </w:r>
      <w:r w:rsidR="004C5234">
        <w:rPr>
          <w:b w:val="0"/>
        </w:rPr>
        <w:t xml:space="preserve"> in the lower half.</w:t>
      </w:r>
    </w:p>
    <w:p w14:paraId="1070690C" w14:textId="77777777" w:rsidR="004C5234" w:rsidRDefault="004C5234" w:rsidP="004034E7">
      <w:pPr>
        <w:pStyle w:val="Descripcin"/>
        <w:rPr>
          <w:b w:val="0"/>
        </w:rPr>
      </w:pPr>
    </w:p>
    <w:p w14:paraId="42DD5FF9" w14:textId="71C532C1" w:rsidR="00930E00" w:rsidRDefault="00930E00" w:rsidP="004034E7">
      <w:pPr>
        <w:pStyle w:val="Descripcin"/>
        <w:rPr>
          <w:b w:val="0"/>
        </w:rPr>
      </w:pPr>
      <w:r>
        <w:rPr>
          <w:b w:val="0"/>
        </w:rPr>
        <w:t xml:space="preserve">The GPIO_INOUT register </w:t>
      </w:r>
      <w:r w:rsidR="004C5234">
        <w:rPr>
          <w:b w:val="0"/>
        </w:rPr>
        <w:t>defines whether a bit of the general-purpose I/O (GPIO) is an input or an output. T</w:t>
      </w:r>
      <w:r w:rsidR="004C5234" w:rsidRPr="004C5234">
        <w:rPr>
          <w:b w:val="0"/>
        </w:rPr>
        <w:t xml:space="preserve">he </w:t>
      </w:r>
      <w:r w:rsidR="00AC12FB">
        <w:rPr>
          <w:b w:val="0"/>
        </w:rPr>
        <w:t xml:space="preserve">least </w:t>
      </w:r>
      <w:r w:rsidR="004C5234">
        <w:rPr>
          <w:b w:val="0"/>
        </w:rPr>
        <w:t>significant</w:t>
      </w:r>
      <w:r w:rsidR="004C5234" w:rsidRPr="004C5234">
        <w:rPr>
          <w:b w:val="0"/>
        </w:rPr>
        <w:t xml:space="preserve"> 16 GPIO pins, 15:0, are connected to the 16 LEDs on the Nexys A7 board. The </w:t>
      </w:r>
      <w:r w:rsidR="00AC12FB">
        <w:rPr>
          <w:b w:val="0"/>
        </w:rPr>
        <w:t xml:space="preserve">most </w:t>
      </w:r>
      <w:r w:rsidR="004C5234">
        <w:rPr>
          <w:b w:val="0"/>
        </w:rPr>
        <w:t>significant</w:t>
      </w:r>
      <w:r w:rsidR="004C5234" w:rsidRPr="004C5234">
        <w:rPr>
          <w:b w:val="0"/>
        </w:rPr>
        <w:t xml:space="preserve"> 16 GPIO pins, 31:16, </w:t>
      </w:r>
      <w:r w:rsidR="004C5234">
        <w:rPr>
          <w:b w:val="0"/>
        </w:rPr>
        <w:t>are for the</w:t>
      </w:r>
      <w:r w:rsidR="004C5234" w:rsidRPr="004C5234">
        <w:rPr>
          <w:b w:val="0"/>
        </w:rPr>
        <w:t xml:space="preserve"> 16 on-board switches.</w:t>
      </w:r>
      <w:r w:rsidR="004C5234">
        <w:rPr>
          <w:b w:val="0"/>
        </w:rPr>
        <w:t xml:space="preserve"> A 0 indicates an input and a 1 indicates an output. So, the GPIO_INOUT register is written with 0xFFFF so that the switches are inputs to RVfpga</w:t>
      </w:r>
      <w:r w:rsidR="00740ED4">
        <w:rPr>
          <w:b w:val="0"/>
        </w:rPr>
        <w:t>Nexys</w:t>
      </w:r>
      <w:r w:rsidR="004C5234">
        <w:rPr>
          <w:b w:val="0"/>
        </w:rPr>
        <w:t xml:space="preserve"> and the </w:t>
      </w:r>
      <w:r w:rsidR="00AC12FB">
        <w:rPr>
          <w:b w:val="0"/>
        </w:rPr>
        <w:t xml:space="preserve">LEDs </w:t>
      </w:r>
      <w:r w:rsidR="004C5234">
        <w:rPr>
          <w:b w:val="0"/>
        </w:rPr>
        <w:t>are outputs driven by RVfpga</w:t>
      </w:r>
      <w:r w:rsidR="00740ED4">
        <w:rPr>
          <w:b w:val="0"/>
        </w:rPr>
        <w:t>Nexys</w:t>
      </w:r>
      <w:r w:rsidR="004C5234">
        <w:rPr>
          <w:b w:val="0"/>
        </w:rPr>
        <w:t>.</w:t>
      </w:r>
    </w:p>
    <w:p w14:paraId="3FE72EA4" w14:textId="22F51C3A" w:rsidR="00122371" w:rsidRDefault="00122371" w:rsidP="004034E7">
      <w:pPr>
        <w:pStyle w:val="Descripcin"/>
        <w:rPr>
          <w:b w:val="0"/>
        </w:rPr>
      </w:pPr>
    </w:p>
    <w:p w14:paraId="31DB9125" w14:textId="66A4958E" w:rsidR="004C5234" w:rsidRDefault="00C70140" w:rsidP="004034E7">
      <w:pPr>
        <w:pStyle w:val="Descripcin"/>
        <w:rPr>
          <w:b w:val="0"/>
        </w:rPr>
      </w:pPr>
      <w:r w:rsidRPr="00C70140">
        <w:rPr>
          <w:b w:val="0"/>
        </w:rPr>
        <w:fldChar w:fldCharType="begin"/>
      </w:r>
      <w:r w:rsidRPr="00C70140">
        <w:rPr>
          <w:b w:val="0"/>
        </w:rPr>
        <w:instrText xml:space="preserve"> REF _Ref44037867 \h  \* MERGEFORMAT </w:instrText>
      </w:r>
      <w:r w:rsidRPr="00C70140">
        <w:rPr>
          <w:b w:val="0"/>
        </w:rPr>
      </w:r>
      <w:r w:rsidRPr="00C70140">
        <w:rPr>
          <w:b w:val="0"/>
        </w:rPr>
        <w:fldChar w:fldCharType="separate"/>
      </w:r>
      <w:r w:rsidR="006F6815" w:rsidRPr="006F6815">
        <w:rPr>
          <w:b w:val="0"/>
        </w:rPr>
        <w:t xml:space="preserve">Figure </w:t>
      </w:r>
      <w:r w:rsidR="006F6815" w:rsidRPr="006F6815">
        <w:rPr>
          <w:b w:val="0"/>
          <w:noProof/>
        </w:rPr>
        <w:t>9</w:t>
      </w:r>
      <w:r w:rsidRPr="00C70140">
        <w:rPr>
          <w:b w:val="0"/>
        </w:rPr>
        <w:fldChar w:fldCharType="end"/>
      </w:r>
      <w:r w:rsidRPr="00C70140">
        <w:rPr>
          <w:b w:val="0"/>
        </w:rPr>
        <w:t xml:space="preserve"> </w:t>
      </w:r>
      <w:r w:rsidR="004C5234" w:rsidRPr="00C70140">
        <w:rPr>
          <w:b w:val="0"/>
        </w:rPr>
        <w:t>shows</w:t>
      </w:r>
      <w:r w:rsidR="004C5234">
        <w:rPr>
          <w:b w:val="0"/>
        </w:rPr>
        <w:t xml:space="preserve"> the physical locations of the LEDs and switches on the Nexys A7 FPGA board as well as the USB connector, </w:t>
      </w:r>
      <w:r w:rsidR="008941FB">
        <w:rPr>
          <w:b w:val="0"/>
        </w:rPr>
        <w:t xml:space="preserve">ON </w:t>
      </w:r>
      <w:r w:rsidR="004C5234">
        <w:rPr>
          <w:b w:val="0"/>
        </w:rPr>
        <w:t xml:space="preserve">switch, pushbuttons, and 7-segment displays. </w:t>
      </w:r>
    </w:p>
    <w:p w14:paraId="41DF4686" w14:textId="2DA14751" w:rsidR="008941FB" w:rsidRDefault="008941FB" w:rsidP="004034E7">
      <w:pPr>
        <w:pStyle w:val="Descripcin"/>
        <w:rPr>
          <w:b w:val="0"/>
        </w:rPr>
      </w:pPr>
    </w:p>
    <w:p w14:paraId="0338533F" w14:textId="432930BC" w:rsidR="008941FB" w:rsidRPr="00122371" w:rsidRDefault="008941FB" w:rsidP="008941FB">
      <w:pPr>
        <w:pStyle w:val="Descripcin"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rPr>
          <w:b w:val="0"/>
          <w:bCs/>
        </w:rPr>
      </w:pPr>
      <w:r w:rsidRPr="00122371">
        <w:rPr>
          <w:b w:val="0"/>
          <w:bCs/>
        </w:rPr>
        <w:t xml:space="preserve">Note that in Lab 6 we </w:t>
      </w:r>
      <w:r>
        <w:rPr>
          <w:b w:val="0"/>
          <w:bCs/>
        </w:rPr>
        <w:t>describe</w:t>
      </w:r>
      <w:r w:rsidRPr="00122371">
        <w:rPr>
          <w:b w:val="0"/>
          <w:bCs/>
        </w:rPr>
        <w:t xml:space="preserve"> the GPIO features and RVfpga</w:t>
      </w:r>
      <w:r w:rsidR="00740ED4">
        <w:rPr>
          <w:b w:val="0"/>
          <w:bCs/>
        </w:rPr>
        <w:t>Nexys</w:t>
      </w:r>
      <w:r w:rsidRPr="00122371">
        <w:rPr>
          <w:b w:val="0"/>
          <w:bCs/>
        </w:rPr>
        <w:t xml:space="preserve"> GPIO hardware in detail.</w:t>
      </w:r>
      <w:r>
        <w:rPr>
          <w:b w:val="0"/>
          <w:bCs/>
        </w:rPr>
        <w:t xml:space="preserve"> We also discuss how to use the other board peripherals, such as pushbuttons and 7-segment displays, in later labs (Labs 6-10).</w:t>
      </w:r>
    </w:p>
    <w:p w14:paraId="1D9B6353" w14:textId="62D184B0" w:rsidR="00930E00" w:rsidRDefault="00930E00" w:rsidP="004034E7">
      <w:pPr>
        <w:pStyle w:val="Descripcin"/>
        <w:rPr>
          <w:b w:val="0"/>
        </w:rPr>
      </w:pPr>
    </w:p>
    <w:p w14:paraId="0E47A0C6" w14:textId="36CF9BDF" w:rsidR="00930E00" w:rsidRDefault="008941FB" w:rsidP="00930E00">
      <w:pPr>
        <w:jc w:val="center"/>
        <w:rPr>
          <w:rFonts w:cs="Arial"/>
          <w:bCs/>
        </w:rPr>
      </w:pPr>
      <w:r>
        <w:object w:dxaOrig="7422" w:dyaOrig="4303" w14:anchorId="6C3F9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3in" o:ole="">
            <v:imagedata r:id="rId18" o:title=""/>
          </v:shape>
          <o:OLEObject Type="Embed" ProgID="Visio.Drawing.15" ShapeID="_x0000_i1025" DrawAspect="Content" ObjectID="_1712898919" r:id="rId19"/>
        </w:object>
      </w:r>
    </w:p>
    <w:p w14:paraId="382D3395" w14:textId="0C2DD18A" w:rsidR="00930E00" w:rsidRDefault="00930E00" w:rsidP="00930E00">
      <w:pPr>
        <w:pStyle w:val="Descripcin"/>
        <w:jc w:val="center"/>
      </w:pPr>
      <w:bookmarkStart w:id="19" w:name="_Ref44037867"/>
      <w:r>
        <w:t xml:space="preserve">Figure </w:t>
      </w:r>
      <w:fldSimple w:instr=" SEQ Figure \* ARABIC ">
        <w:r w:rsidR="006F6815">
          <w:rPr>
            <w:noProof/>
          </w:rPr>
          <w:t>9</w:t>
        </w:r>
      </w:fldSimple>
      <w:bookmarkEnd w:id="19"/>
      <w:r>
        <w:t>. Digilent’s Nexys A7 FPGA board</w:t>
      </w:r>
      <w:r w:rsidR="00760C86">
        <w:t>’s I/O interfaces</w:t>
      </w:r>
    </w:p>
    <w:p w14:paraId="3920A622" w14:textId="2C67E3BA" w:rsidR="00930E00" w:rsidRPr="002B1431" w:rsidRDefault="00930E00" w:rsidP="00930E00">
      <w:pPr>
        <w:pStyle w:val="Descripci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 xml:space="preserve">(figure </w:t>
      </w:r>
      <w:r>
        <w:rPr>
          <w:b w:val="0"/>
          <w:sz w:val="18"/>
          <w:szCs w:val="18"/>
        </w:rPr>
        <w:t xml:space="preserve">of board </w:t>
      </w:r>
      <w:r w:rsidRPr="002B1431">
        <w:rPr>
          <w:b w:val="0"/>
          <w:sz w:val="18"/>
          <w:szCs w:val="18"/>
        </w:rPr>
        <w:t>from https://reference.digilentinc.com/)</w:t>
      </w:r>
    </w:p>
    <w:p w14:paraId="1ADC3E1D" w14:textId="77777777" w:rsidR="00930E00" w:rsidRDefault="00930E00" w:rsidP="004034E7">
      <w:pPr>
        <w:pStyle w:val="Descripcin"/>
        <w:rPr>
          <w:b w:val="0"/>
        </w:rPr>
      </w:pPr>
    </w:p>
    <w:p w14:paraId="6322071C" w14:textId="77777777" w:rsidR="004034E7" w:rsidRDefault="004034E7" w:rsidP="004034E7">
      <w:pPr>
        <w:pStyle w:val="Descripcin"/>
        <w:rPr>
          <w:b w:val="0"/>
        </w:rPr>
      </w:pPr>
    </w:p>
    <w:p w14:paraId="2423D554" w14:textId="77777777" w:rsidR="004C5234" w:rsidRDefault="004C5234" w:rsidP="004034E7">
      <w:pPr>
        <w:pStyle w:val="Descripcin"/>
        <w:rPr>
          <w:b w:val="0"/>
        </w:rPr>
      </w:pPr>
      <w:r>
        <w:rPr>
          <w:b w:val="0"/>
        </w:rPr>
        <w:t>After defining the memory-mapped I/O addresses of the LEDs and switches, the</w:t>
      </w:r>
      <w:r w:rsidR="004034E7">
        <w:rPr>
          <w:b w:val="0"/>
        </w:rPr>
        <w:t xml:space="preserve"> program</w:t>
      </w:r>
      <w:r>
        <w:rPr>
          <w:b w:val="0"/>
        </w:rPr>
        <w:t xml:space="preserve"> does the following:</w:t>
      </w:r>
    </w:p>
    <w:p w14:paraId="73C6C201" w14:textId="77777777" w:rsidR="004C5234" w:rsidRDefault="004C5234" w:rsidP="004034E7">
      <w:pPr>
        <w:pStyle w:val="Descripcin"/>
        <w:rPr>
          <w:b w:val="0"/>
        </w:rPr>
      </w:pPr>
    </w:p>
    <w:p w14:paraId="314A4D28" w14:textId="13AFB297" w:rsidR="004C5234" w:rsidRDefault="004C5234" w:rsidP="004034E7">
      <w:pPr>
        <w:pStyle w:val="Descripcin"/>
        <w:rPr>
          <w:b w:val="0"/>
        </w:rPr>
      </w:pPr>
      <w:r>
        <w:rPr>
          <w:b w:val="0"/>
        </w:rPr>
        <w:t xml:space="preserve">1. Defines the </w:t>
      </w:r>
      <w:r w:rsidR="00475137">
        <w:rPr>
          <w:b w:val="0"/>
        </w:rPr>
        <w:t>most significant</w:t>
      </w:r>
      <w:r w:rsidR="00475137" w:rsidRPr="004C5234">
        <w:rPr>
          <w:b w:val="0"/>
        </w:rPr>
        <w:t xml:space="preserve"> 16 GPIO pins</w:t>
      </w:r>
      <w:r w:rsidR="00475137">
        <w:rPr>
          <w:b w:val="0"/>
        </w:rPr>
        <w:t xml:space="preserve"> (which are connected to the </w:t>
      </w:r>
      <w:r>
        <w:rPr>
          <w:b w:val="0"/>
        </w:rPr>
        <w:t>switches</w:t>
      </w:r>
      <w:r w:rsidR="00475137">
        <w:rPr>
          <w:b w:val="0"/>
        </w:rPr>
        <w:t>)</w:t>
      </w:r>
      <w:r>
        <w:rPr>
          <w:b w:val="0"/>
        </w:rPr>
        <w:t xml:space="preserve"> </w:t>
      </w:r>
      <w:r w:rsidR="00200166">
        <w:rPr>
          <w:b w:val="0"/>
        </w:rPr>
        <w:t>as inputs by setting the upper half of the GPIO_INOUT register to 0</w:t>
      </w:r>
      <w:r w:rsidR="00475137">
        <w:rPr>
          <w:b w:val="0"/>
        </w:rPr>
        <w:t>’s</w:t>
      </w:r>
      <w:r w:rsidR="00200166">
        <w:rPr>
          <w:b w:val="0"/>
        </w:rPr>
        <w:t xml:space="preserve"> and defines the </w:t>
      </w:r>
      <w:r w:rsidR="00475137">
        <w:rPr>
          <w:b w:val="0"/>
        </w:rPr>
        <w:t>least significant</w:t>
      </w:r>
      <w:r w:rsidR="00475137" w:rsidRPr="004C5234">
        <w:rPr>
          <w:b w:val="0"/>
        </w:rPr>
        <w:t xml:space="preserve"> 16 GPIO pins</w:t>
      </w:r>
      <w:r w:rsidR="00475137">
        <w:rPr>
          <w:b w:val="0"/>
        </w:rPr>
        <w:t xml:space="preserve"> (which are connected to the </w:t>
      </w:r>
      <w:r w:rsidR="00200166">
        <w:rPr>
          <w:b w:val="0"/>
        </w:rPr>
        <w:t>LEDs</w:t>
      </w:r>
      <w:r w:rsidR="00475137">
        <w:rPr>
          <w:b w:val="0"/>
        </w:rPr>
        <w:t>)</w:t>
      </w:r>
      <w:r w:rsidR="00200166">
        <w:rPr>
          <w:b w:val="0"/>
        </w:rPr>
        <w:t xml:space="preserve"> as outputs by setting the lower half of the GPIO_INOUT register to 1’s by executing the following code:</w:t>
      </w:r>
    </w:p>
    <w:p w14:paraId="3B645B84" w14:textId="77777777" w:rsidR="004C5234" w:rsidRDefault="004C5234" w:rsidP="004034E7">
      <w:pPr>
        <w:pStyle w:val="Descripcin"/>
        <w:rPr>
          <w:b w:val="0"/>
        </w:rPr>
      </w:pPr>
    </w:p>
    <w:p w14:paraId="02682403" w14:textId="3C7A7B48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int En_Value=0xFFFF;</w:t>
      </w:r>
    </w:p>
    <w:p w14:paraId="703A376A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046CE3C9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RITE_GPIO(GPIO_INOUT, En_Value);</w:t>
      </w:r>
    </w:p>
    <w:p w14:paraId="606B4D64" w14:textId="5B9F5ED9" w:rsidR="004C5234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73DFAC57" w14:textId="487FB78F" w:rsidR="004C5234" w:rsidRDefault="00200166" w:rsidP="004C5234">
      <w:pPr>
        <w:pStyle w:val="Descripcin"/>
        <w:rPr>
          <w:b w:val="0"/>
        </w:rPr>
      </w:pPr>
      <w:r>
        <w:rPr>
          <w:b w:val="0"/>
        </w:rPr>
        <w:t>2</w:t>
      </w:r>
      <w:r w:rsidR="004C5234">
        <w:rPr>
          <w:b w:val="0"/>
        </w:rPr>
        <w:t>. Repeatedly reads the value of the switches and writes that value to the LEDs</w:t>
      </w:r>
      <w:r>
        <w:rPr>
          <w:b w:val="0"/>
        </w:rPr>
        <w:t xml:space="preserve"> by executing the code below</w:t>
      </w:r>
      <w:r w:rsidR="004C5234">
        <w:rPr>
          <w:b w:val="0"/>
        </w:rPr>
        <w:t xml:space="preserve">. Recall that the value of the switches is read into the upper half of the </w:t>
      </w:r>
      <w:r w:rsidR="004C5234">
        <w:rPr>
          <w:b w:val="0"/>
        </w:rPr>
        <w:lastRenderedPageBreak/>
        <w:t xml:space="preserve">memory-mapped I/O register, so the value must be shifted to the right by 16 bits before writing it to the memory-mapped I/O register physically connected to the LEDs. </w:t>
      </w:r>
    </w:p>
    <w:p w14:paraId="0C06971B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0F84D816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hile (1) { </w:t>
      </w:r>
    </w:p>
    <w:p w14:paraId="766286E6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READ_GPIO(GPIO_SWs);</w:t>
      </w:r>
      <w:r>
        <w:rPr>
          <w:rFonts w:ascii="Courier New" w:hAnsi="Courier New" w:cs="Courier New"/>
          <w:b w:val="0"/>
          <w:sz w:val="20"/>
          <w:szCs w:val="20"/>
        </w:rPr>
        <w:t xml:space="preserve">   // read value on switches</w:t>
      </w:r>
    </w:p>
    <w:p w14:paraId="3CDE2DA0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switches_value &gt;&gt; 16;</w:t>
      </w:r>
      <w:r>
        <w:rPr>
          <w:rFonts w:ascii="Courier New" w:hAnsi="Courier New" w:cs="Courier New"/>
          <w:b w:val="0"/>
          <w:sz w:val="20"/>
          <w:szCs w:val="20"/>
        </w:rPr>
        <w:t xml:space="preserve">  // shift into lower 16 bits</w:t>
      </w:r>
    </w:p>
    <w:p w14:paraId="32892792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WRITE_GPIO(GPIO_LEDs, switches_value);</w:t>
      </w:r>
      <w:r>
        <w:rPr>
          <w:rFonts w:ascii="Courier New" w:hAnsi="Courier New" w:cs="Courier New"/>
          <w:b w:val="0"/>
          <w:sz w:val="20"/>
          <w:szCs w:val="20"/>
        </w:rPr>
        <w:t xml:space="preserve">  // display switch value on LEDs</w:t>
      </w:r>
    </w:p>
    <w:p w14:paraId="52BFDAB7" w14:textId="77777777" w:rsidR="004C5234" w:rsidRPr="00BB476F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}</w:t>
      </w:r>
    </w:p>
    <w:p w14:paraId="6B0037C3" w14:textId="77777777" w:rsidR="004C5234" w:rsidRDefault="004C5234" w:rsidP="004034E7">
      <w:pPr>
        <w:pStyle w:val="Descripcin"/>
        <w:rPr>
          <w:b w:val="0"/>
        </w:rPr>
      </w:pPr>
    </w:p>
    <w:p w14:paraId="12854036" w14:textId="2B8C00EA" w:rsidR="004034E7" w:rsidRDefault="00200166" w:rsidP="001C1747">
      <w:pPr>
        <w:pStyle w:val="Descripcin"/>
        <w:rPr>
          <w:rFonts w:cs="Arial"/>
          <w:b w:val="0"/>
          <w:szCs w:val="22"/>
        </w:rPr>
      </w:pPr>
      <w:r>
        <w:rPr>
          <w:b w:val="0"/>
        </w:rPr>
        <w:t>The READ_GPIO and WRITE_GPIO macros respectively read or write a value at the specified memory-mapped I/O address.</w:t>
      </w:r>
    </w:p>
    <w:p w14:paraId="767EBBD8" w14:textId="4A18D915" w:rsidR="009B3C76" w:rsidRDefault="009B3C76" w:rsidP="009B3C76">
      <w:pPr>
        <w:pStyle w:val="Descripcin"/>
        <w:rPr>
          <w:b w:val="0"/>
        </w:rPr>
      </w:pPr>
    </w:p>
    <w:p w14:paraId="364CC901" w14:textId="545CD5D7" w:rsidR="00F73F0F" w:rsidRPr="000B4084" w:rsidRDefault="00F73F0F" w:rsidP="009B3C76">
      <w:pPr>
        <w:pStyle w:val="Descripcin"/>
        <w:rPr>
          <w:bCs/>
        </w:rPr>
      </w:pPr>
      <w:r w:rsidRPr="000B4084">
        <w:rPr>
          <w:bCs/>
        </w:rPr>
        <w:t>Step 3. Download RVfpga</w:t>
      </w:r>
      <w:r w:rsidR="00740ED4">
        <w:rPr>
          <w:bCs/>
        </w:rPr>
        <w:t>Nexys</w:t>
      </w:r>
      <w:r w:rsidRPr="000B4084">
        <w:rPr>
          <w:bCs/>
        </w:rPr>
        <w:t xml:space="preserve"> onto Nexys A7 FPGA board</w:t>
      </w:r>
    </w:p>
    <w:p w14:paraId="5242D28B" w14:textId="154DE0CB" w:rsidR="009B3C76" w:rsidRDefault="009B3C76" w:rsidP="009B3C76">
      <w:pPr>
        <w:pStyle w:val="Descripcin"/>
        <w:rPr>
          <w:b w:val="0"/>
          <w:bCs/>
        </w:rPr>
      </w:pPr>
      <w:r>
        <w:rPr>
          <w:b w:val="0"/>
          <w:bCs/>
        </w:rPr>
        <w:t>You will now download RVfpga</w:t>
      </w:r>
      <w:r w:rsidR="00740ED4">
        <w:rPr>
          <w:b w:val="0"/>
          <w:bCs/>
        </w:rPr>
        <w:t>Nexys</w:t>
      </w:r>
      <w:r>
        <w:rPr>
          <w:b w:val="0"/>
          <w:bCs/>
        </w:rPr>
        <w:t xml:space="preserve"> onto the Nexys A7 FPGA board. Click on the PlatformIO icon in the left menu ribbon, then expand </w:t>
      </w:r>
      <w:r w:rsidRPr="0045248D">
        <w:rPr>
          <w:b w:val="0"/>
          <w:bCs/>
        </w:rPr>
        <w:t>Project Tasks</w:t>
      </w:r>
      <w:r>
        <w:rPr>
          <w:b w:val="0"/>
          <w:bCs/>
        </w:rPr>
        <w:t xml:space="preserve"> </w:t>
      </w:r>
      <w:r>
        <w:rPr>
          <w:rFonts w:cs="Arial"/>
          <w:b w:val="0"/>
          <w:bCs/>
        </w:rPr>
        <w:t>→</w:t>
      </w:r>
      <w:r>
        <w:rPr>
          <w:b w:val="0"/>
          <w:bCs/>
        </w:rPr>
        <w:t xml:space="preserve"> env:</w:t>
      </w:r>
      <w:r w:rsidR="00AB635D">
        <w:rPr>
          <w:b w:val="0"/>
          <w:bCs/>
        </w:rPr>
        <w:t xml:space="preserve">swervolf_nexys  </w:t>
      </w:r>
      <w:r>
        <w:rPr>
          <w:rFonts w:cs="Arial"/>
          <w:b w:val="0"/>
          <w:bCs/>
        </w:rPr>
        <w:t>→</w:t>
      </w:r>
      <w:r>
        <w:rPr>
          <w:b w:val="0"/>
          <w:bCs/>
        </w:rPr>
        <w:t xml:space="preserve"> Platform and click on Upload Bitstream, as shown </w:t>
      </w:r>
      <w:r w:rsidRPr="00D5044E">
        <w:rPr>
          <w:b w:val="0"/>
          <w:bCs/>
        </w:rPr>
        <w:t xml:space="preserve">in </w:t>
      </w:r>
      <w:r w:rsidRPr="00D5044E">
        <w:rPr>
          <w:b w:val="0"/>
          <w:bCs/>
        </w:rPr>
        <w:fldChar w:fldCharType="begin"/>
      </w:r>
      <w:r w:rsidRPr="00D5044E">
        <w:rPr>
          <w:b w:val="0"/>
          <w:bCs/>
        </w:rPr>
        <w:instrText xml:space="preserve"> REF _Ref52366059 \h  \* MERGEFORMAT </w:instrText>
      </w:r>
      <w:r w:rsidRPr="00D5044E">
        <w:rPr>
          <w:b w:val="0"/>
          <w:bCs/>
        </w:rPr>
      </w:r>
      <w:r w:rsidRPr="00D5044E">
        <w:rPr>
          <w:b w:val="0"/>
          <w:bCs/>
        </w:rPr>
        <w:fldChar w:fldCharType="separate"/>
      </w:r>
      <w:r w:rsidR="006F6815" w:rsidRPr="006F6815">
        <w:rPr>
          <w:b w:val="0"/>
          <w:bCs/>
        </w:rPr>
        <w:t xml:space="preserve">Figure </w:t>
      </w:r>
      <w:r w:rsidR="006F6815" w:rsidRPr="006F6815">
        <w:rPr>
          <w:b w:val="0"/>
          <w:bCs/>
          <w:noProof/>
        </w:rPr>
        <w:t>10</w:t>
      </w:r>
      <w:r w:rsidRPr="00D5044E">
        <w:rPr>
          <w:b w:val="0"/>
          <w:bCs/>
        </w:rPr>
        <w:fldChar w:fldCharType="end"/>
      </w:r>
      <w:r w:rsidRPr="00D5044E">
        <w:rPr>
          <w:b w:val="0"/>
          <w:bCs/>
        </w:rPr>
        <w:t>.</w:t>
      </w:r>
      <w:r w:rsidRPr="0045248D">
        <w:rPr>
          <w:b w:val="0"/>
          <w:bCs/>
        </w:rPr>
        <w:t xml:space="preserve"> </w:t>
      </w:r>
    </w:p>
    <w:p w14:paraId="435BFC3C" w14:textId="3AE85C25" w:rsidR="005A37E2" w:rsidRDefault="005A37E2" w:rsidP="009B3C76">
      <w:pPr>
        <w:pStyle w:val="Descripcin"/>
        <w:rPr>
          <w:b w:val="0"/>
          <w:bCs/>
        </w:rPr>
      </w:pPr>
    </w:p>
    <w:p w14:paraId="7F23C2D1" w14:textId="47D842D8" w:rsidR="005A37E2" w:rsidRDefault="005A37E2" w:rsidP="000B4084">
      <w:pPr>
        <w:pStyle w:val="Descripcin"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rPr>
          <w:b w:val="0"/>
          <w:bCs/>
        </w:rPr>
      </w:pPr>
      <w:r w:rsidRPr="000B4084">
        <w:t>Note:</w:t>
      </w:r>
      <w:r>
        <w:rPr>
          <w:b w:val="0"/>
          <w:bCs/>
        </w:rPr>
        <w:t xml:space="preserve"> if you are using a </w:t>
      </w:r>
      <w:r w:rsidRPr="000B4084">
        <w:rPr>
          <w:color w:val="0070C0"/>
        </w:rPr>
        <w:t>Windows</w:t>
      </w:r>
      <w:r w:rsidRPr="000B4084">
        <w:rPr>
          <w:b w:val="0"/>
          <w:bCs/>
          <w:color w:val="0070C0"/>
        </w:rPr>
        <w:t xml:space="preserve"> </w:t>
      </w:r>
      <w:r>
        <w:rPr>
          <w:b w:val="0"/>
          <w:bCs/>
        </w:rPr>
        <w:t>system and did not already replace the Nexys A7 FPGA board driver, do so by following the instructions in Appendix B of the Getting Started Guide.</w:t>
      </w:r>
    </w:p>
    <w:p w14:paraId="6893F6D6" w14:textId="77777777" w:rsidR="009B3C76" w:rsidRDefault="009B3C76" w:rsidP="009B3C76">
      <w:pPr>
        <w:pStyle w:val="Descripcin"/>
        <w:rPr>
          <w:b w:val="0"/>
          <w:bCs/>
        </w:rPr>
      </w:pPr>
    </w:p>
    <w:p w14:paraId="0F714F81" w14:textId="51BB4264" w:rsidR="009B3C76" w:rsidRDefault="003E75F2" w:rsidP="009B3C76">
      <w:pPr>
        <w:pStyle w:val="Descripcin"/>
        <w:rPr>
          <w:b w:val="0"/>
          <w:bCs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0CB12B35" wp14:editId="2EFC92D6">
                <wp:simplePos x="0" y="0"/>
                <wp:positionH relativeFrom="column">
                  <wp:posOffset>495300</wp:posOffset>
                </wp:positionH>
                <wp:positionV relativeFrom="paragraph">
                  <wp:posOffset>2045335</wp:posOffset>
                </wp:positionV>
                <wp:extent cx="842010" cy="179070"/>
                <wp:effectExtent l="0" t="0" r="15240" b="11430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010" cy="1790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8F3F930" id="Rectangle 30" o:spid="_x0000_s1026" style="position:absolute;margin-left:39pt;margin-top:161.05pt;width:66.3pt;height:14.1pt;z-index:25167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" filled="f" strokecolor="red" strokeweight="2pt"/>
            </w:pict>
          </mc:Fallback>
        </mc:AlternateContent>
      </w:r>
      <w:r w:rsidR="00264FDF" w:rsidRPr="00872200">
        <w:rPr>
          <w:noProof/>
          <w:lang w:eastAsia="es-ES"/>
        </w:rPr>
        <w:t xml:space="preserve"> </w:t>
      </w:r>
      <w:r w:rsidR="00740ED4" w:rsidRPr="002162AA">
        <w:rPr>
          <w:noProof/>
          <w:lang w:eastAsia="es-ES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39E7AD62" wp14:editId="305C7A56">
            <wp:extent cx="5731510" cy="4027170"/>
            <wp:effectExtent l="0" t="0" r="2540" b="0"/>
            <wp:docPr id="21" name="Picture 2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Text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2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3C096" w14:textId="07F1280F" w:rsidR="009B3C76" w:rsidRDefault="009B3C76" w:rsidP="009B3C76">
      <w:pPr>
        <w:pStyle w:val="Descripcin"/>
        <w:jc w:val="center"/>
        <w:rPr>
          <w:b w:val="0"/>
        </w:rPr>
      </w:pPr>
      <w:bookmarkStart w:id="20" w:name="_Ref52366059"/>
      <w:r>
        <w:t xml:space="preserve">Figure </w:t>
      </w:r>
      <w:fldSimple w:instr=" SEQ Figure \* ARABIC ">
        <w:r w:rsidR="006F6815">
          <w:rPr>
            <w:noProof/>
          </w:rPr>
          <w:t>10</w:t>
        </w:r>
      </w:fldSimple>
      <w:bookmarkEnd w:id="20"/>
      <w:r>
        <w:t>. Upload RVfpga</w:t>
      </w:r>
      <w:r w:rsidR="00740ED4">
        <w:t>Nexys</w:t>
      </w:r>
      <w:r>
        <w:t xml:space="preserve"> onto Nexys A7 FPGA Board using PlatformIO</w:t>
      </w:r>
    </w:p>
    <w:p w14:paraId="70000139" w14:textId="77777777" w:rsidR="009B3C76" w:rsidRDefault="009B3C76" w:rsidP="009B3C76">
      <w:pPr>
        <w:pStyle w:val="Descripcin"/>
        <w:rPr>
          <w:b w:val="0"/>
          <w:bCs/>
        </w:rPr>
      </w:pPr>
    </w:p>
    <w:p w14:paraId="4B3BD387" w14:textId="4CDED9B6" w:rsidR="009B3C76" w:rsidRDefault="009B3C76" w:rsidP="009B3C76">
      <w:pPr>
        <w:pStyle w:val="Descripcin"/>
        <w:rPr>
          <w:b w:val="0"/>
          <w:bCs/>
        </w:rPr>
      </w:pPr>
      <w:r w:rsidRPr="0045248D">
        <w:rPr>
          <w:b w:val="0"/>
          <w:bCs/>
        </w:rPr>
        <w:t xml:space="preserve">As an alternative you can </w:t>
      </w:r>
      <w:r>
        <w:rPr>
          <w:b w:val="0"/>
          <w:bCs/>
        </w:rPr>
        <w:t>download RVfpga</w:t>
      </w:r>
      <w:r w:rsidR="00740ED4">
        <w:rPr>
          <w:b w:val="0"/>
          <w:bCs/>
        </w:rPr>
        <w:t>Nexys</w:t>
      </w:r>
      <w:r>
        <w:rPr>
          <w:b w:val="0"/>
          <w:bCs/>
        </w:rPr>
        <w:t xml:space="preserve"> from a PlatformIO</w:t>
      </w:r>
      <w:r w:rsidRPr="0045248D">
        <w:rPr>
          <w:b w:val="0"/>
          <w:bCs/>
        </w:rPr>
        <w:t xml:space="preserve"> terminal window</w:t>
      </w:r>
      <w:r>
        <w:rPr>
          <w:b w:val="0"/>
          <w:bCs/>
        </w:rPr>
        <w:t xml:space="preserve"> as shown in </w:t>
      </w:r>
      <w:r w:rsidRPr="00D5044E">
        <w:rPr>
          <w:b w:val="0"/>
          <w:bCs/>
        </w:rPr>
        <w:fldChar w:fldCharType="begin"/>
      </w:r>
      <w:r w:rsidRPr="00D5044E">
        <w:rPr>
          <w:b w:val="0"/>
          <w:bCs/>
        </w:rPr>
        <w:instrText xml:space="preserve"> REF _Ref52366399 \h  \* MERGEFORMAT </w:instrText>
      </w:r>
      <w:r w:rsidRPr="00D5044E">
        <w:rPr>
          <w:b w:val="0"/>
          <w:bCs/>
        </w:rPr>
      </w:r>
      <w:r w:rsidRPr="00D5044E">
        <w:rPr>
          <w:b w:val="0"/>
          <w:bCs/>
        </w:rPr>
        <w:fldChar w:fldCharType="separate"/>
      </w:r>
      <w:r w:rsidR="006F6815" w:rsidRPr="006F6815">
        <w:rPr>
          <w:b w:val="0"/>
          <w:bCs/>
        </w:rPr>
        <w:t xml:space="preserve">Figure </w:t>
      </w:r>
      <w:r w:rsidR="006F6815" w:rsidRPr="006F6815">
        <w:rPr>
          <w:b w:val="0"/>
          <w:bCs/>
          <w:noProof/>
        </w:rPr>
        <w:t>11</w:t>
      </w:r>
      <w:r w:rsidRPr="00D5044E">
        <w:rPr>
          <w:b w:val="0"/>
          <w:bCs/>
        </w:rPr>
        <w:fldChar w:fldCharType="end"/>
      </w:r>
      <w:r w:rsidRPr="00D5044E">
        <w:rPr>
          <w:b w:val="0"/>
          <w:bCs/>
        </w:rPr>
        <w:t>.</w:t>
      </w:r>
      <w:r w:rsidRPr="0045248D">
        <w:rPr>
          <w:b w:val="0"/>
          <w:bCs/>
        </w:rPr>
        <w:t> </w:t>
      </w:r>
      <w:r>
        <w:rPr>
          <w:b w:val="0"/>
          <w:bCs/>
        </w:rPr>
        <w:t>Click on the PlatformIO: New Terminal button</w:t>
      </w:r>
      <w:r w:rsidR="001F6076">
        <w:rPr>
          <w:b w:val="0"/>
          <w:bCs/>
        </w:rPr>
        <w:t xml:space="preserve"> (</w:t>
      </w:r>
      <w:r w:rsidR="001F6076">
        <w:rPr>
          <w:noProof/>
          <w:lang w:val="es-ES" w:eastAsia="es-ES"/>
        </w:rPr>
        <w:drawing>
          <wp:inline distT="0" distB="0" distL="0" distR="0" wp14:anchorId="1C2D59D6" wp14:editId="12DC22D6">
            <wp:extent cx="171450" cy="200025"/>
            <wp:effectExtent l="0" t="0" r="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6076" w:rsidRPr="006445DA">
        <w:rPr>
          <w:b w:val="0"/>
          <w:bCs/>
        </w:rPr>
        <w:t>)</w:t>
      </w:r>
      <w:r>
        <w:rPr>
          <w:b w:val="0"/>
          <w:bCs/>
        </w:rPr>
        <w:t xml:space="preserve"> at the bottom of the PlatformIO window, and then type (or copy) the following into the PlatformIO terminal:</w:t>
      </w:r>
    </w:p>
    <w:p w14:paraId="512ECA91" w14:textId="77777777" w:rsidR="009B3C76" w:rsidRDefault="009B3C76" w:rsidP="009B3C76">
      <w:pPr>
        <w:pStyle w:val="Descripcin"/>
        <w:rPr>
          <w:b w:val="0"/>
          <w:bCs/>
        </w:rPr>
      </w:pPr>
    </w:p>
    <w:p w14:paraId="0B1E056E" w14:textId="77777777" w:rsidR="009B3C76" w:rsidRPr="00D5044E" w:rsidRDefault="009B3C76" w:rsidP="009B3C76">
      <w:pPr>
        <w:pStyle w:val="Descripcin"/>
        <w:rPr>
          <w:rFonts w:ascii="Courier New" w:hAnsi="Courier New" w:cs="Courier New"/>
          <w:b w:val="0"/>
          <w:bCs/>
        </w:rPr>
      </w:pPr>
      <w:r w:rsidRPr="00D5044E">
        <w:rPr>
          <w:rFonts w:ascii="Courier New" w:hAnsi="Courier New" w:cs="Courier New"/>
          <w:b w:val="0"/>
          <w:bCs/>
        </w:rPr>
        <w:t xml:space="preserve">  pio run -t program_fpga</w:t>
      </w:r>
    </w:p>
    <w:p w14:paraId="19C2FDE4" w14:textId="77777777" w:rsidR="009B3C76" w:rsidRDefault="009B3C76" w:rsidP="009B3C76">
      <w:pPr>
        <w:pStyle w:val="Descripcin"/>
        <w:rPr>
          <w:b w:val="0"/>
          <w:bCs/>
        </w:rPr>
      </w:pPr>
    </w:p>
    <w:p w14:paraId="6892DEC1" w14:textId="77777777" w:rsidR="009B3C76" w:rsidRDefault="009B3C76" w:rsidP="009B3C76">
      <w:pPr>
        <w:pStyle w:val="Descripcin"/>
        <w:rPr>
          <w:b w:val="0"/>
          <w:bCs/>
        </w:rPr>
      </w:pPr>
    </w:p>
    <w:p w14:paraId="65788487" w14:textId="05332745" w:rsidR="009B3C76" w:rsidRPr="0045248D" w:rsidRDefault="0098351F" w:rsidP="009B3C76">
      <w:pPr>
        <w:pStyle w:val="Descripcin"/>
        <w:rPr>
          <w:b w:val="0"/>
          <w:bCs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2609F7FE" wp14:editId="3B65DFDF">
                <wp:simplePos x="0" y="0"/>
                <wp:positionH relativeFrom="column">
                  <wp:posOffset>3238500</wp:posOffset>
                </wp:positionH>
                <wp:positionV relativeFrom="paragraph">
                  <wp:posOffset>3797300</wp:posOffset>
                </wp:positionV>
                <wp:extent cx="1367790" cy="180340"/>
                <wp:effectExtent l="19050" t="19050" r="22860" b="10160"/>
                <wp:wrapNone/>
                <wp:docPr id="29" name="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367790" cy="18034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9BBBC1" w14:textId="77777777" w:rsidR="00E20C82" w:rsidRDefault="00E20C82" w:rsidP="009B3C76">
                            <w:pPr>
                              <w:jc w:val="center"/>
                            </w:pP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09F7FE" id="Rectangle 29" o:spid="_x0000_s1026" style="position:absolute;margin-left:255pt;margin-top:299pt;width:107.7pt;height:14.2pt;flip:y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" filled="f" strokecolor="red" strokeweight="2.25pt">
                <v:textbox>
                  <w:txbxContent>
                    <w:p w14:paraId="499BBBC1" w14:textId="77777777" w:rsidR="00E20C82" w:rsidRDefault="00E20C82" w:rsidP="009B3C76">
                      <w:pPr>
                        <w:jc w:val="center"/>
                      </w:pP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 w:rsidR="003E75F2" w:rsidRPr="003E75F2">
        <w:rPr>
          <w:noProof/>
        </w:rPr>
        <w:t xml:space="preserve"> </w:t>
      </w:r>
      <w:r w:rsidR="003E75F2">
        <w:rPr>
          <w:noProof/>
          <w:lang w:val="es-ES" w:eastAsia="es-ES"/>
        </w:rPr>
        <w:drawing>
          <wp:inline distT="0" distB="0" distL="0" distR="0" wp14:anchorId="0B1751A1" wp14:editId="11D91260">
            <wp:extent cx="5731510" cy="4052570"/>
            <wp:effectExtent l="0" t="0" r="2540" b="5080"/>
            <wp:docPr id="31" name="Picture 3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Text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5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116E4" w14:textId="34D0677F" w:rsidR="009B3C76" w:rsidRDefault="009B3C76" w:rsidP="009B3C76">
      <w:pPr>
        <w:pStyle w:val="Descripcin"/>
        <w:jc w:val="center"/>
        <w:rPr>
          <w:b w:val="0"/>
        </w:rPr>
      </w:pPr>
      <w:bookmarkStart w:id="21" w:name="_Ref52366399"/>
      <w:r>
        <w:t xml:space="preserve">Figure </w:t>
      </w:r>
      <w:fldSimple w:instr=" SEQ Figure \* ARABIC ">
        <w:r w:rsidR="006F6815">
          <w:rPr>
            <w:noProof/>
          </w:rPr>
          <w:t>11</w:t>
        </w:r>
      </w:fldSimple>
      <w:bookmarkEnd w:id="21"/>
      <w:r>
        <w:t>. Upload RVfpga</w:t>
      </w:r>
      <w:r w:rsidR="00740ED4">
        <w:t>Nexys</w:t>
      </w:r>
      <w:r>
        <w:t xml:space="preserve"> onto Nexys A7 FPGA Board using PlatformIO terminal</w:t>
      </w:r>
    </w:p>
    <w:p w14:paraId="02581F98" w14:textId="77777777" w:rsidR="009B3C76" w:rsidRDefault="009B3C76" w:rsidP="009B3C76">
      <w:pPr>
        <w:pStyle w:val="Descripcin"/>
        <w:rPr>
          <w:b w:val="0"/>
        </w:rPr>
      </w:pPr>
    </w:p>
    <w:p w14:paraId="53F572DB" w14:textId="0DBD8E51" w:rsidR="009B3C76" w:rsidRDefault="009B3C76" w:rsidP="001C1747">
      <w:pPr>
        <w:pStyle w:val="Descripcin"/>
        <w:rPr>
          <w:b w:val="0"/>
        </w:rPr>
      </w:pPr>
    </w:p>
    <w:p w14:paraId="2C66436B" w14:textId="04F4DF1F" w:rsidR="00F73F0F" w:rsidRPr="000B4084" w:rsidRDefault="00F73F0F" w:rsidP="001C1747">
      <w:pPr>
        <w:pStyle w:val="Descripcin"/>
        <w:rPr>
          <w:bCs/>
        </w:rPr>
      </w:pPr>
      <w:r w:rsidRPr="000B4084">
        <w:rPr>
          <w:bCs/>
        </w:rPr>
        <w:t>Step 4. Compile, download, and run C program</w:t>
      </w:r>
    </w:p>
    <w:p w14:paraId="1F7CBBC3" w14:textId="3E420CBA" w:rsidR="0090759F" w:rsidRPr="009B3C76" w:rsidRDefault="00A57B18" w:rsidP="009B3C76">
      <w:pPr>
        <w:pStyle w:val="Descripcin"/>
        <w:rPr>
          <w:b w:val="0"/>
        </w:rPr>
      </w:pPr>
      <w:r>
        <w:rPr>
          <w:b w:val="0"/>
        </w:rPr>
        <w:t>Now that RVfpga</w:t>
      </w:r>
      <w:r w:rsidR="00740ED4">
        <w:rPr>
          <w:b w:val="0"/>
        </w:rPr>
        <w:t>Nexys</w:t>
      </w:r>
      <w:r>
        <w:rPr>
          <w:b w:val="0"/>
        </w:rPr>
        <w:t xml:space="preserve"> is running on the board, you will compile your program, download it onto RVfpga</w:t>
      </w:r>
      <w:r w:rsidR="00740ED4">
        <w:rPr>
          <w:b w:val="0"/>
        </w:rPr>
        <w:t>Nexys</w:t>
      </w:r>
      <w:r>
        <w:rPr>
          <w:b w:val="0"/>
        </w:rPr>
        <w:t>, and run/debug it</w:t>
      </w:r>
      <w:r w:rsidRPr="009B3C76">
        <w:rPr>
          <w:b w:val="0"/>
        </w:rPr>
        <w:t>.</w:t>
      </w:r>
      <w:r w:rsidR="00AA7BD8" w:rsidRPr="009B3C76">
        <w:rPr>
          <w:b w:val="0"/>
        </w:rPr>
        <w:t xml:space="preserve"> </w:t>
      </w:r>
      <w:r w:rsidR="00C70140" w:rsidRPr="009B3C76">
        <w:rPr>
          <w:b w:val="0"/>
        </w:rPr>
        <w:t>If VS</w:t>
      </w:r>
      <w:r w:rsidR="001B48D5">
        <w:rPr>
          <w:b w:val="0"/>
        </w:rPr>
        <w:t>C</w:t>
      </w:r>
      <w:r w:rsidR="00C70140" w:rsidRPr="009B3C76">
        <w:rPr>
          <w:b w:val="0"/>
        </w:rPr>
        <w:t>ode is not already open, open</w:t>
      </w:r>
      <w:r w:rsidR="0037080F" w:rsidRPr="009B3C76">
        <w:rPr>
          <w:b w:val="0"/>
        </w:rPr>
        <w:t xml:space="preserve"> </w:t>
      </w:r>
      <w:r w:rsidR="00C70140" w:rsidRPr="009B3C76">
        <w:rPr>
          <w:b w:val="0"/>
        </w:rPr>
        <w:t>it</w:t>
      </w:r>
      <w:r w:rsidR="0037080F" w:rsidRPr="009B3C76">
        <w:rPr>
          <w:b w:val="0"/>
        </w:rPr>
        <w:t>.</w:t>
      </w:r>
      <w:r w:rsidR="00AA7BD8" w:rsidRPr="009B3C76">
        <w:rPr>
          <w:b w:val="0"/>
        </w:rPr>
        <w:t xml:space="preserve"> Your last project, Project1, should automatically open. If not, </w:t>
      </w:r>
      <w:r w:rsidR="00C70140" w:rsidRPr="009B3C76">
        <w:rPr>
          <w:b w:val="0"/>
        </w:rPr>
        <w:t xml:space="preserve">make sure the PlatformIO extension </w:t>
      </w:r>
      <w:r w:rsidR="000E501B">
        <w:rPr>
          <w:b w:val="0"/>
        </w:rPr>
        <w:t xml:space="preserve">is open </w:t>
      </w:r>
      <w:r w:rsidR="00C70140" w:rsidRPr="009B3C76">
        <w:rPr>
          <w:b w:val="0"/>
        </w:rPr>
        <w:t xml:space="preserve">and </w:t>
      </w:r>
      <w:r w:rsidR="0030694D" w:rsidRPr="009B3C76">
        <w:rPr>
          <w:b w:val="0"/>
        </w:rPr>
        <w:t xml:space="preserve">click on File </w:t>
      </w:r>
      <w:r w:rsidR="0030694D" w:rsidRPr="009B3C76">
        <w:rPr>
          <w:rFonts w:cs="Arial"/>
          <w:b w:val="0"/>
        </w:rPr>
        <w:t>→</w:t>
      </w:r>
      <w:r w:rsidR="0030694D" w:rsidRPr="009B3C76">
        <w:rPr>
          <w:b w:val="0"/>
        </w:rPr>
        <w:t xml:space="preserve"> Open Folder and select (but don’t open) Project1, that you created earlier in this lab.</w:t>
      </w:r>
    </w:p>
    <w:p w14:paraId="5DFDDE76" w14:textId="6F4C40FC" w:rsidR="0030694D" w:rsidRDefault="0030694D" w:rsidP="00AA7BD8"/>
    <w:p w14:paraId="5B6607DE" w14:textId="7E5BE6D0" w:rsidR="0030694D" w:rsidRDefault="00282D1F" w:rsidP="00AA7BD8">
      <w:r>
        <w:t>Click</w:t>
      </w:r>
      <w:r w:rsidR="0030694D">
        <w:t xml:space="preserve"> on the Run button in the left menu ribbon </w:t>
      </w:r>
      <w:r w:rsidR="0030694D" w:rsidRPr="00C70140">
        <w:t>(see</w:t>
      </w:r>
      <w:r w:rsidR="00C70140" w:rsidRPr="00C70140">
        <w:t xml:space="preserve"> </w:t>
      </w:r>
      <w:r w:rsidR="00C70140" w:rsidRPr="00C70140">
        <w:fldChar w:fldCharType="begin"/>
      </w:r>
      <w:r w:rsidR="00C70140" w:rsidRPr="00C70140">
        <w:instrText xml:space="preserve"> REF _Ref52273461 \h  \* MERGEFORMAT </w:instrText>
      </w:r>
      <w:r w:rsidR="00C70140" w:rsidRPr="00C70140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12</w:t>
      </w:r>
      <w:r w:rsidR="00C70140" w:rsidRPr="00C70140">
        <w:fldChar w:fldCharType="end"/>
      </w:r>
      <w:r w:rsidR="0030694D" w:rsidRPr="00C70140">
        <w:t>).</w:t>
      </w:r>
      <w:r w:rsidR="0030694D">
        <w:t xml:space="preserve"> </w:t>
      </w:r>
    </w:p>
    <w:p w14:paraId="42B1B0B4" w14:textId="35D4B7FE" w:rsidR="0030694D" w:rsidRDefault="0030694D" w:rsidP="00AA7BD8"/>
    <w:p w14:paraId="3CA35381" w14:textId="132F1F9D" w:rsidR="0030694D" w:rsidRDefault="00282D1F" w:rsidP="00C70140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11DC933E" wp14:editId="6769AE8C">
                <wp:simplePos x="0" y="0"/>
                <wp:positionH relativeFrom="column">
                  <wp:posOffset>373380</wp:posOffset>
                </wp:positionH>
                <wp:positionV relativeFrom="paragraph">
                  <wp:posOffset>804545</wp:posOffset>
                </wp:positionV>
                <wp:extent cx="262890" cy="205740"/>
                <wp:effectExtent l="19050" t="19050" r="22860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" cy="20574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BF0BA2B" id="Rectangle 3" o:spid="_x0000_s1026" style="position:absolute;margin-left:29.4pt;margin-top:63.35pt;width:20.7pt;height:16.2pt;z-index:25164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" filled="f" strokecolor="red" strokeweight="2.25pt"/>
            </w:pict>
          </mc:Fallback>
        </mc:AlternateContent>
      </w:r>
      <w:r w:rsidR="0030694D">
        <w:rPr>
          <w:noProof/>
          <w:lang w:val="es-ES" w:eastAsia="es-ES"/>
        </w:rPr>
        <w:drawing>
          <wp:inline distT="0" distB="0" distL="0" distR="0" wp14:anchorId="062A4F1D" wp14:editId="668BECC3">
            <wp:extent cx="4941570" cy="1998856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67307" cy="2009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8E363" w14:textId="2B6CFCCC" w:rsidR="000E58EA" w:rsidRPr="000E58EA" w:rsidRDefault="000E58EA" w:rsidP="00C70140">
      <w:pPr>
        <w:jc w:val="center"/>
        <w:rPr>
          <w:b/>
          <w:bCs/>
        </w:rPr>
      </w:pPr>
      <w:bookmarkStart w:id="22" w:name="_Ref52273461"/>
      <w:r w:rsidRPr="000E58EA">
        <w:rPr>
          <w:b/>
          <w:bCs/>
        </w:rPr>
        <w:lastRenderedPageBreak/>
        <w:t xml:space="preserve">Figure </w:t>
      </w:r>
      <w:r w:rsidRPr="000E58EA">
        <w:rPr>
          <w:b/>
          <w:bCs/>
        </w:rPr>
        <w:fldChar w:fldCharType="begin"/>
      </w:r>
      <w:r w:rsidRPr="000E58EA">
        <w:rPr>
          <w:b/>
          <w:bCs/>
        </w:rPr>
        <w:instrText xml:space="preserve"> SEQ Figure \* ARABIC </w:instrText>
      </w:r>
      <w:r w:rsidRPr="000E58EA">
        <w:rPr>
          <w:b/>
          <w:bCs/>
        </w:rPr>
        <w:fldChar w:fldCharType="separate"/>
      </w:r>
      <w:r w:rsidR="006F6815">
        <w:rPr>
          <w:b/>
          <w:bCs/>
          <w:noProof/>
        </w:rPr>
        <w:t>12</w:t>
      </w:r>
      <w:r w:rsidRPr="000E58EA">
        <w:rPr>
          <w:b/>
          <w:bCs/>
          <w:noProof/>
        </w:rPr>
        <w:fldChar w:fldCharType="end"/>
      </w:r>
      <w:bookmarkEnd w:id="22"/>
      <w:r w:rsidRPr="000E58EA">
        <w:rPr>
          <w:b/>
          <w:bCs/>
        </w:rPr>
        <w:t xml:space="preserve">. </w:t>
      </w:r>
      <w:r w:rsidR="007E0AA5">
        <w:rPr>
          <w:b/>
          <w:bCs/>
        </w:rPr>
        <w:t>Run program on RVfpga</w:t>
      </w:r>
      <w:r w:rsidR="00740ED4">
        <w:rPr>
          <w:b/>
          <w:bCs/>
        </w:rPr>
        <w:t>Nexys</w:t>
      </w:r>
    </w:p>
    <w:p w14:paraId="4C6FF4AE" w14:textId="77777777" w:rsidR="000E58EA" w:rsidRDefault="000E58EA" w:rsidP="00AA7BD8"/>
    <w:p w14:paraId="2F2C2274" w14:textId="5A81F057" w:rsidR="0030694D" w:rsidRDefault="0030694D" w:rsidP="00AA7BD8">
      <w:r>
        <w:t>Now click on the Start Debugging button (see</w:t>
      </w:r>
      <w:r w:rsidR="00C70140">
        <w:t xml:space="preserve"> </w:t>
      </w:r>
      <w:r w:rsidR="00C70140" w:rsidRPr="00C70140">
        <w:fldChar w:fldCharType="begin"/>
      </w:r>
      <w:r w:rsidR="00C70140" w:rsidRPr="00C70140">
        <w:instrText xml:space="preserve"> REF _Ref52273484 \h  \* MERGEFORMAT </w:instrText>
      </w:r>
      <w:r w:rsidR="00C70140" w:rsidRPr="00C70140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13</w:t>
      </w:r>
      <w:r w:rsidR="00C70140" w:rsidRPr="00C70140">
        <w:fldChar w:fldCharType="end"/>
      </w:r>
      <w:r w:rsidRPr="00C70140">
        <w:t>).</w:t>
      </w:r>
      <w:r>
        <w:t xml:space="preserve"> </w:t>
      </w:r>
    </w:p>
    <w:p w14:paraId="1ACB5B89" w14:textId="77777777" w:rsidR="00C70140" w:rsidRDefault="00C70140" w:rsidP="00AA7BD8"/>
    <w:p w14:paraId="6DA25C02" w14:textId="7171569D" w:rsidR="0030694D" w:rsidRDefault="00282D1F" w:rsidP="00C70140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2414C623" wp14:editId="1446776B">
                <wp:simplePos x="0" y="0"/>
                <wp:positionH relativeFrom="column">
                  <wp:posOffset>718310</wp:posOffset>
                </wp:positionH>
                <wp:positionV relativeFrom="paragraph">
                  <wp:posOffset>128194</wp:posOffset>
                </wp:positionV>
                <wp:extent cx="628650" cy="149225"/>
                <wp:effectExtent l="19050" t="19050" r="19050" b="2222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1492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189210" id="Rectangle 10" o:spid="_x0000_s1026" style="position:absolute;margin-left:56.55pt;margin-top:10.1pt;width:49.5pt;height:11.7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" filled="f" strokecolor="red" strokeweight="2.25pt"/>
            </w:pict>
          </mc:Fallback>
        </mc:AlternateContent>
      </w:r>
      <w:r w:rsidR="0030694D">
        <w:rPr>
          <w:noProof/>
          <w:lang w:val="es-ES" w:eastAsia="es-ES"/>
        </w:rPr>
        <w:drawing>
          <wp:inline distT="0" distB="0" distL="0" distR="0" wp14:anchorId="353D7BEA" wp14:editId="44187A93">
            <wp:extent cx="4702628" cy="1902204"/>
            <wp:effectExtent l="0" t="0" r="3175" b="3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44674" cy="19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8CEEC" w14:textId="3A8E1802" w:rsidR="000E58EA" w:rsidRPr="000E58EA" w:rsidRDefault="000E58EA" w:rsidP="00C70140">
      <w:pPr>
        <w:jc w:val="center"/>
        <w:rPr>
          <w:b/>
          <w:bCs/>
        </w:rPr>
      </w:pPr>
      <w:bookmarkStart w:id="23" w:name="_Ref52273484"/>
      <w:r w:rsidRPr="000E58EA">
        <w:rPr>
          <w:b/>
          <w:bCs/>
        </w:rPr>
        <w:t xml:space="preserve">Figure </w:t>
      </w:r>
      <w:r w:rsidRPr="000E58EA">
        <w:rPr>
          <w:b/>
          <w:bCs/>
        </w:rPr>
        <w:fldChar w:fldCharType="begin"/>
      </w:r>
      <w:r w:rsidRPr="000E58EA">
        <w:rPr>
          <w:b/>
          <w:bCs/>
        </w:rPr>
        <w:instrText xml:space="preserve"> SEQ Figure \* ARABIC </w:instrText>
      </w:r>
      <w:r w:rsidRPr="000E58EA">
        <w:rPr>
          <w:b/>
          <w:bCs/>
        </w:rPr>
        <w:fldChar w:fldCharType="separate"/>
      </w:r>
      <w:r w:rsidR="006F6815">
        <w:rPr>
          <w:b/>
          <w:bCs/>
          <w:noProof/>
        </w:rPr>
        <w:t>13</w:t>
      </w:r>
      <w:r w:rsidRPr="000E58EA">
        <w:rPr>
          <w:b/>
          <w:bCs/>
          <w:noProof/>
        </w:rPr>
        <w:fldChar w:fldCharType="end"/>
      </w:r>
      <w:bookmarkEnd w:id="23"/>
      <w:r w:rsidRPr="000E58EA">
        <w:rPr>
          <w:b/>
          <w:bCs/>
        </w:rPr>
        <w:t xml:space="preserve">. </w:t>
      </w:r>
      <w:r w:rsidR="007E0AA5">
        <w:rPr>
          <w:b/>
          <w:bCs/>
        </w:rPr>
        <w:t>Start running and debugging program</w:t>
      </w:r>
    </w:p>
    <w:p w14:paraId="52E81DF9" w14:textId="77777777" w:rsidR="000E58EA" w:rsidRDefault="000E58EA" w:rsidP="00AA7BD8"/>
    <w:p w14:paraId="6D5997B8" w14:textId="10382437" w:rsidR="0030694D" w:rsidRDefault="00C70140" w:rsidP="00AA7BD8">
      <w:r>
        <w:t>T</w:t>
      </w:r>
      <w:r w:rsidR="0030694D">
        <w:t xml:space="preserve">he program </w:t>
      </w:r>
      <w:r w:rsidR="0030694D" w:rsidRPr="00C70140">
        <w:t xml:space="preserve">will </w:t>
      </w:r>
      <w:r w:rsidR="00D451E5">
        <w:t xml:space="preserve">compile and then </w:t>
      </w:r>
      <w:r w:rsidR="0030694D" w:rsidRPr="00C70140">
        <w:t>download on</w:t>
      </w:r>
      <w:r w:rsidR="009B3C76">
        <w:t>to RVfpga</w:t>
      </w:r>
      <w:r w:rsidR="00740ED4">
        <w:t>Nexys</w:t>
      </w:r>
      <w:r w:rsidR="009B3C76">
        <w:t>, which is running on the FPGA on the Nexys A7 board.</w:t>
      </w:r>
      <w:r w:rsidR="0030694D" w:rsidRPr="00C70140">
        <w:t xml:space="preserve"> </w:t>
      </w:r>
      <w:r w:rsidR="006C1C8E">
        <w:t xml:space="preserve">(Note that a statement about a missing sys/cdefs.h file may show up in the terminal – but the program still functions correctly.) </w:t>
      </w:r>
      <w:r w:rsidR="009B3C76">
        <w:t>Now</w:t>
      </w:r>
      <w:r w:rsidR="0030694D" w:rsidRPr="00C70140">
        <w:t xml:space="preserve"> you can begin </w:t>
      </w:r>
      <w:r w:rsidRPr="00C70140">
        <w:t xml:space="preserve">running and </w:t>
      </w:r>
      <w:r w:rsidR="0030694D" w:rsidRPr="00C70140">
        <w:t>debugging the program</w:t>
      </w:r>
      <w:r w:rsidRPr="00C70140">
        <w:t xml:space="preserve"> (see </w:t>
      </w:r>
      <w:r w:rsidRPr="00C70140">
        <w:fldChar w:fldCharType="begin"/>
      </w:r>
      <w:r w:rsidRPr="00C70140">
        <w:instrText xml:space="preserve"> REF _Ref52273532 \h  \* MERGEFORMAT </w:instrText>
      </w:r>
      <w:r w:rsidRPr="00C70140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14</w:t>
      </w:r>
      <w:r w:rsidRPr="00C70140">
        <w:fldChar w:fldCharType="end"/>
      </w:r>
      <w:r w:rsidRPr="00C70140">
        <w:t>)</w:t>
      </w:r>
      <w:r w:rsidR="0030694D" w:rsidRPr="00C70140">
        <w:t>.</w:t>
      </w:r>
    </w:p>
    <w:p w14:paraId="44262A4C" w14:textId="07316D05" w:rsidR="0030694D" w:rsidRDefault="0030694D" w:rsidP="00AA7BD8"/>
    <w:p w14:paraId="0E301044" w14:textId="244EB6E0" w:rsidR="0030694D" w:rsidRDefault="0030694D" w:rsidP="00C70140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512CF3EC" wp14:editId="152BA829">
            <wp:extent cx="4308764" cy="2786423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32123" cy="280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F22C3" w14:textId="5FC3F6F6" w:rsidR="000E58EA" w:rsidRPr="000E58EA" w:rsidRDefault="000E58EA" w:rsidP="00C70140">
      <w:pPr>
        <w:jc w:val="center"/>
        <w:rPr>
          <w:b/>
          <w:bCs/>
        </w:rPr>
      </w:pPr>
      <w:bookmarkStart w:id="24" w:name="_Ref52273532"/>
      <w:r w:rsidRPr="000E58EA">
        <w:rPr>
          <w:b/>
          <w:bCs/>
        </w:rPr>
        <w:t xml:space="preserve">Figure </w:t>
      </w:r>
      <w:r w:rsidRPr="000E58EA">
        <w:rPr>
          <w:b/>
          <w:bCs/>
        </w:rPr>
        <w:fldChar w:fldCharType="begin"/>
      </w:r>
      <w:r w:rsidRPr="000E58EA">
        <w:rPr>
          <w:b/>
          <w:bCs/>
        </w:rPr>
        <w:instrText xml:space="preserve"> SEQ Figure \* ARABIC </w:instrText>
      </w:r>
      <w:r w:rsidRPr="000E58EA">
        <w:rPr>
          <w:b/>
          <w:bCs/>
        </w:rPr>
        <w:fldChar w:fldCharType="separate"/>
      </w:r>
      <w:r w:rsidR="006F6815">
        <w:rPr>
          <w:b/>
          <w:bCs/>
          <w:noProof/>
        </w:rPr>
        <w:t>14</w:t>
      </w:r>
      <w:r w:rsidRPr="000E58EA">
        <w:rPr>
          <w:b/>
          <w:bCs/>
          <w:noProof/>
        </w:rPr>
        <w:fldChar w:fldCharType="end"/>
      </w:r>
      <w:bookmarkEnd w:id="24"/>
      <w:r w:rsidRPr="000E58EA">
        <w:rPr>
          <w:b/>
          <w:bCs/>
        </w:rPr>
        <w:t xml:space="preserve">. </w:t>
      </w:r>
      <w:r w:rsidR="007E0AA5">
        <w:rPr>
          <w:b/>
          <w:bCs/>
        </w:rPr>
        <w:t>Program running on RVfpga</w:t>
      </w:r>
      <w:r w:rsidR="00740ED4">
        <w:rPr>
          <w:b/>
          <w:bCs/>
        </w:rPr>
        <w:t>Nexys</w:t>
      </w:r>
    </w:p>
    <w:p w14:paraId="2E335A48" w14:textId="77777777" w:rsidR="00A71D89" w:rsidRDefault="00A71D89" w:rsidP="00411E88">
      <w:pPr>
        <w:rPr>
          <w:rFonts w:eastAsia="Arial" w:cs="Arial"/>
        </w:rPr>
      </w:pPr>
    </w:p>
    <w:p w14:paraId="3BFCC240" w14:textId="7B84A3E7" w:rsidR="00411E88" w:rsidRDefault="009B3C76" w:rsidP="00411E88">
      <w:r>
        <w:rPr>
          <w:rFonts w:eastAsia="Arial" w:cs="Arial"/>
        </w:rPr>
        <w:t>As described in the RVfpga Getting Started Guide, t</w:t>
      </w:r>
      <w:r w:rsidR="00411E88" w:rsidRPr="00411E88">
        <w:rPr>
          <w:rFonts w:eastAsia="Arial" w:cs="Arial"/>
        </w:rPr>
        <w:t xml:space="preserve">o control your debugging session, use the debugging toolbar that appears near the top of the editor (see </w:t>
      </w:r>
      <w:r w:rsidR="00411E88" w:rsidRPr="00411E88">
        <w:rPr>
          <w:rFonts w:eastAsia="Arial" w:cs="Arial"/>
        </w:rPr>
        <w:fldChar w:fldCharType="begin"/>
      </w:r>
      <w:r w:rsidR="00411E88" w:rsidRPr="00411E88">
        <w:rPr>
          <w:rFonts w:eastAsia="Arial" w:cs="Arial"/>
        </w:rPr>
        <w:instrText xml:space="preserve"> REF _Ref38785558 \h </w:instrText>
      </w:r>
      <w:r w:rsidR="00411E88" w:rsidRPr="00411E88">
        <w:rPr>
          <w:rFonts w:eastAsia="Arial" w:cs="Arial"/>
        </w:rPr>
      </w:r>
      <w:r w:rsidR="00411E88" w:rsidRPr="00411E88">
        <w:rPr>
          <w:rFonts w:eastAsia="Arial" w:cs="Arial"/>
        </w:rPr>
        <w:fldChar w:fldCharType="separate"/>
      </w:r>
      <w:r w:rsidR="006F6815">
        <w:t xml:space="preserve">Figure </w:t>
      </w:r>
      <w:r w:rsidR="006F6815">
        <w:rPr>
          <w:noProof/>
        </w:rPr>
        <w:t>15</w:t>
      </w:r>
      <w:r w:rsidR="00411E88" w:rsidRPr="00411E88">
        <w:rPr>
          <w:rFonts w:eastAsia="Arial" w:cs="Arial"/>
        </w:rPr>
        <w:fldChar w:fldCharType="end"/>
      </w:r>
      <w:r w:rsidR="00411E88" w:rsidRPr="00411E88">
        <w:rPr>
          <w:rFonts w:eastAsia="Arial" w:cs="Arial"/>
        </w:rPr>
        <w:t>). Below are the options:</w:t>
      </w:r>
    </w:p>
    <w:p w14:paraId="6AB4E35E" w14:textId="77777777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t>Continue</w:t>
      </w:r>
      <w:r w:rsidRPr="006630BB">
        <w:rPr>
          <w:rFonts w:eastAsia="Arial" w:cs="Arial"/>
        </w:rPr>
        <w:t xml:space="preserve"> executes the program until the next breakpoint. </w:t>
      </w:r>
    </w:p>
    <w:p w14:paraId="38839059" w14:textId="77777777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t xml:space="preserve">Breakpoints </w:t>
      </w:r>
      <w:r w:rsidRPr="006630BB">
        <w:rPr>
          <w:rFonts w:eastAsia="Arial" w:cs="Arial"/>
        </w:rPr>
        <w:t xml:space="preserve">can be added by clicking to the left of the line number in the editor. </w:t>
      </w:r>
    </w:p>
    <w:p w14:paraId="2A458232" w14:textId="4BC9D487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t xml:space="preserve">Step Over </w:t>
      </w:r>
      <w:r w:rsidRPr="006630BB">
        <w:rPr>
          <w:rFonts w:eastAsia="Arial" w:cs="Arial"/>
        </w:rPr>
        <w:t>executes the current line and then stop</w:t>
      </w:r>
      <w:r w:rsidR="00D31C11">
        <w:rPr>
          <w:rFonts w:eastAsia="Arial" w:cs="Arial"/>
        </w:rPr>
        <w:t>s</w:t>
      </w:r>
      <w:r w:rsidRPr="006630BB">
        <w:rPr>
          <w:rFonts w:eastAsia="Arial" w:cs="Arial"/>
        </w:rPr>
        <w:t xml:space="preserve">. </w:t>
      </w:r>
    </w:p>
    <w:p w14:paraId="47A0862A" w14:textId="77777777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t xml:space="preserve">Step Into </w:t>
      </w:r>
      <w:r w:rsidRPr="006630BB">
        <w:rPr>
          <w:rFonts w:eastAsia="Arial" w:cs="Arial"/>
        </w:rPr>
        <w:t xml:space="preserve">executes the current line and if </w:t>
      </w:r>
      <w:r>
        <w:rPr>
          <w:rFonts w:eastAsia="Arial" w:cs="Arial"/>
        </w:rPr>
        <w:t>the current line</w:t>
      </w:r>
      <w:r w:rsidRPr="006630BB">
        <w:rPr>
          <w:rFonts w:eastAsia="Arial" w:cs="Arial"/>
        </w:rPr>
        <w:t xml:space="preserve"> includes a function call, </w:t>
      </w:r>
      <w:r>
        <w:rPr>
          <w:rFonts w:eastAsia="Arial" w:cs="Arial"/>
        </w:rPr>
        <w:t xml:space="preserve">it </w:t>
      </w:r>
      <w:r w:rsidRPr="006630BB">
        <w:rPr>
          <w:rFonts w:eastAsia="Arial" w:cs="Arial"/>
        </w:rPr>
        <w:t xml:space="preserve">will jump into that function and stop. </w:t>
      </w:r>
    </w:p>
    <w:p w14:paraId="7447D677" w14:textId="77777777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t xml:space="preserve">Step Out </w:t>
      </w:r>
      <w:r w:rsidRPr="006630BB">
        <w:rPr>
          <w:rFonts w:eastAsia="Arial" w:cs="Arial"/>
        </w:rPr>
        <w:t xml:space="preserve">executes all of the code in the function you are in and then stops once that function returns. </w:t>
      </w:r>
    </w:p>
    <w:p w14:paraId="02FB91F0" w14:textId="77777777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t xml:space="preserve">Restart </w:t>
      </w:r>
      <w:r w:rsidRPr="006630BB">
        <w:rPr>
          <w:rFonts w:eastAsia="Arial" w:cs="Arial"/>
        </w:rPr>
        <w:t xml:space="preserve">restarts the debugging session from the beginning of the program. </w:t>
      </w:r>
    </w:p>
    <w:p w14:paraId="081A5DA9" w14:textId="0A318128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lastRenderedPageBreak/>
        <w:t xml:space="preserve">Stop </w:t>
      </w:r>
      <w:r w:rsidRPr="006630BB">
        <w:rPr>
          <w:rFonts w:eastAsia="Arial" w:cs="Arial"/>
        </w:rPr>
        <w:t xml:space="preserve">stops the debugging session and returns to normal editing mode. </w:t>
      </w:r>
      <w:r w:rsidR="00BB2BA7">
        <w:rPr>
          <w:rFonts w:eastAsia="Arial" w:cs="Arial"/>
        </w:rPr>
        <w:t xml:space="preserve">Note that when you press the Stop button, the </w:t>
      </w:r>
      <w:r w:rsidR="00BB2BA7" w:rsidRPr="00D50FA9">
        <w:rPr>
          <w:rFonts w:eastAsia="Arial" w:cs="Arial"/>
          <w:b/>
          <w:bCs/>
        </w:rPr>
        <w:t>program continues running</w:t>
      </w:r>
      <w:r w:rsidR="00BB2BA7">
        <w:rPr>
          <w:rFonts w:eastAsia="Arial" w:cs="Arial"/>
        </w:rPr>
        <w:t xml:space="preserve"> on RVfpga</w:t>
      </w:r>
      <w:r w:rsidR="00740ED4">
        <w:rPr>
          <w:rFonts w:eastAsia="Arial" w:cs="Arial"/>
        </w:rPr>
        <w:t>Nexys</w:t>
      </w:r>
      <w:r w:rsidR="00BB2BA7">
        <w:rPr>
          <w:rFonts w:eastAsia="Arial" w:cs="Arial"/>
        </w:rPr>
        <w:t>, but the debugging session ends.</w:t>
      </w:r>
    </w:p>
    <w:p w14:paraId="7687DC15" w14:textId="77777777" w:rsidR="00411E88" w:rsidRDefault="00411E88" w:rsidP="00411E88">
      <w:pPr>
        <w:pStyle w:val="Prrafodelista"/>
        <w:numPr>
          <w:ilvl w:val="0"/>
          <w:numId w:val="20"/>
        </w:numPr>
        <w:ind w:left="630"/>
      </w:pPr>
      <w:r w:rsidRPr="006630BB">
        <w:rPr>
          <w:rFonts w:eastAsia="Arial" w:cs="Arial"/>
          <w:b/>
          <w:bCs/>
        </w:rPr>
        <w:t xml:space="preserve">Pause </w:t>
      </w:r>
      <w:r w:rsidRPr="006630BB">
        <w:rPr>
          <w:rFonts w:eastAsia="Arial" w:cs="Arial"/>
        </w:rPr>
        <w:t xml:space="preserve">pauses execution. When the program is running, the Continue button is replaced by the </w:t>
      </w:r>
      <w:r>
        <w:rPr>
          <w:rFonts w:eastAsia="Arial" w:cs="Arial"/>
        </w:rPr>
        <w:t>P</w:t>
      </w:r>
      <w:r w:rsidRPr="006630BB">
        <w:rPr>
          <w:rFonts w:eastAsia="Arial" w:cs="Arial"/>
        </w:rPr>
        <w:t xml:space="preserve">ause button. </w:t>
      </w:r>
    </w:p>
    <w:p w14:paraId="55131199" w14:textId="77777777" w:rsidR="00411E88" w:rsidRDefault="00411E88" w:rsidP="00411E88">
      <w:pPr>
        <w:ind w:left="360"/>
        <w:rPr>
          <w:rFonts w:eastAsia="Arial" w:cs="Arial"/>
        </w:rPr>
      </w:pPr>
    </w:p>
    <w:p w14:paraId="5796EE93" w14:textId="77777777" w:rsidR="00411E88" w:rsidRDefault="00411E88" w:rsidP="00411E88">
      <w:pPr>
        <w:ind w:left="360"/>
        <w:rPr>
          <w:rFonts w:eastAsia="Arial" w:cs="Arial"/>
        </w:rPr>
      </w:pPr>
    </w:p>
    <w:p w14:paraId="544B6EFE" w14:textId="77777777" w:rsidR="00411E88" w:rsidRDefault="00411E88" w:rsidP="00411E88">
      <w:pPr>
        <w:jc w:val="center"/>
        <w:rPr>
          <w:rFonts w:eastAsia="Arial" w:cs="Arial"/>
        </w:rPr>
      </w:pPr>
      <w:r>
        <w:rPr>
          <w:noProof/>
          <w:lang w:val="es-ES" w:eastAsia="es-ES"/>
        </w:rPr>
        <w:drawing>
          <wp:inline distT="0" distB="0" distL="0" distR="0" wp14:anchorId="641893AF" wp14:editId="67BBDA1C">
            <wp:extent cx="4694781" cy="725065"/>
            <wp:effectExtent l="0" t="0" r="0" b="0"/>
            <wp:docPr id="13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03380" cy="726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DEE32" w14:textId="076C23FF" w:rsidR="00411E88" w:rsidRDefault="00411E88" w:rsidP="00411E88">
      <w:pPr>
        <w:spacing w:before="120"/>
        <w:ind w:left="357" w:firstLine="357"/>
        <w:rPr>
          <w:rFonts w:eastAsia="Arial" w:cs="Arial"/>
          <w:b/>
          <w:color w:val="4F6228" w:themeColor="accent3" w:themeShade="80"/>
          <w:sz w:val="18"/>
        </w:rPr>
      </w:pPr>
      <w:r w:rsidRPr="00425A7C">
        <w:rPr>
          <w:rFonts w:eastAsia="Arial" w:cs="Arial"/>
          <w:b/>
          <w:sz w:val="18"/>
        </w:rPr>
        <w:tab/>
        <w:t xml:space="preserve">     </w:t>
      </w:r>
      <w:r>
        <w:rPr>
          <w:rFonts w:eastAsia="Arial" w:cs="Arial"/>
          <w:b/>
          <w:sz w:val="18"/>
        </w:rPr>
        <w:t xml:space="preserve">            </w:t>
      </w:r>
      <w:r w:rsidRPr="00425A7C">
        <w:rPr>
          <w:rFonts w:eastAsia="Arial" w:cs="Arial"/>
          <w:b/>
          <w:color w:val="4F6228" w:themeColor="accent3" w:themeShade="80"/>
          <w:sz w:val="18"/>
        </w:rPr>
        <w:t>CONTINUE    STEP-O</w:t>
      </w:r>
      <w:r>
        <w:rPr>
          <w:rFonts w:eastAsia="Arial" w:cs="Arial"/>
          <w:b/>
          <w:color w:val="4F6228" w:themeColor="accent3" w:themeShade="80"/>
          <w:sz w:val="18"/>
        </w:rPr>
        <w:t xml:space="preserve">VER   STEP-INTO    STEP-OUT    RESTART        </w:t>
      </w:r>
      <w:r w:rsidRPr="00425A7C">
        <w:rPr>
          <w:rFonts w:eastAsia="Arial" w:cs="Arial"/>
          <w:b/>
          <w:color w:val="4F6228" w:themeColor="accent3" w:themeShade="80"/>
          <w:sz w:val="18"/>
        </w:rPr>
        <w:t>STOP</w:t>
      </w:r>
    </w:p>
    <w:p w14:paraId="5AADA96E" w14:textId="77777777" w:rsidR="00D451E5" w:rsidRPr="00425A7C" w:rsidRDefault="00D451E5" w:rsidP="00411E88">
      <w:pPr>
        <w:spacing w:before="120"/>
        <w:ind w:left="357" w:firstLine="357"/>
        <w:rPr>
          <w:rFonts w:eastAsia="Arial" w:cs="Arial"/>
          <w:b/>
          <w:color w:val="4F6228" w:themeColor="accent3" w:themeShade="80"/>
          <w:sz w:val="18"/>
        </w:rPr>
      </w:pPr>
    </w:p>
    <w:p w14:paraId="3D67B03D" w14:textId="61C7FD18" w:rsidR="00411E88" w:rsidRDefault="00411E88" w:rsidP="00411E88">
      <w:pPr>
        <w:pStyle w:val="Descripcin"/>
        <w:jc w:val="center"/>
        <w:rPr>
          <w:rFonts w:eastAsia="Arial" w:cs="Arial"/>
        </w:rPr>
      </w:pPr>
      <w:bookmarkStart w:id="25" w:name="_Ref38785558"/>
      <w:r>
        <w:t xml:space="preserve">Figure </w:t>
      </w:r>
      <w:fldSimple w:instr=" SEQ Figure \* ARABIC ">
        <w:r w:rsidR="006F6815">
          <w:rPr>
            <w:noProof/>
          </w:rPr>
          <w:t>15</w:t>
        </w:r>
      </w:fldSimple>
      <w:bookmarkEnd w:id="25"/>
      <w:r>
        <w:t>. Debugging tools</w:t>
      </w:r>
    </w:p>
    <w:p w14:paraId="4DE0EA1A" w14:textId="77777777" w:rsidR="00411E88" w:rsidRDefault="00411E88" w:rsidP="00411E88">
      <w:pPr>
        <w:ind w:left="360"/>
        <w:rPr>
          <w:rFonts w:eastAsia="Arial" w:cs="Arial"/>
        </w:rPr>
      </w:pPr>
    </w:p>
    <w:p w14:paraId="1C0CDD83" w14:textId="77777777" w:rsidR="00411E88" w:rsidRPr="003C5FB2" w:rsidRDefault="00411E88" w:rsidP="00411E88">
      <w:r w:rsidRPr="00411E88">
        <w:rPr>
          <w:rFonts w:eastAsia="Arial" w:cs="Arial"/>
        </w:rPr>
        <w:t>On the left sidebar, you can view the Debugger options. The following options are available:</w:t>
      </w:r>
    </w:p>
    <w:p w14:paraId="349AB3DF" w14:textId="77777777" w:rsidR="00411E88" w:rsidRDefault="00411E88" w:rsidP="00411E88">
      <w:pPr>
        <w:pStyle w:val="Prrafodelista"/>
        <w:numPr>
          <w:ilvl w:val="0"/>
          <w:numId w:val="21"/>
        </w:numPr>
      </w:pPr>
      <w:r>
        <w:rPr>
          <w:rFonts w:eastAsia="Arial" w:cs="Arial"/>
          <w:b/>
          <w:bCs/>
        </w:rPr>
        <w:t>Variables:</w:t>
      </w:r>
      <w:r>
        <w:rPr>
          <w:rFonts w:eastAsia="Arial" w:cs="Arial"/>
        </w:rPr>
        <w:t xml:space="preserve"> lists local, global, and static variables present in your program along with their values.</w:t>
      </w:r>
    </w:p>
    <w:p w14:paraId="2DF33E37" w14:textId="77777777" w:rsidR="00411E88" w:rsidRDefault="00411E88" w:rsidP="00411E88">
      <w:pPr>
        <w:pStyle w:val="Prrafodelista"/>
        <w:numPr>
          <w:ilvl w:val="0"/>
          <w:numId w:val="21"/>
        </w:numPr>
      </w:pPr>
      <w:r>
        <w:rPr>
          <w:rFonts w:eastAsia="Arial" w:cs="Arial"/>
          <w:b/>
          <w:bCs/>
        </w:rPr>
        <w:t>Call Stack:</w:t>
      </w:r>
      <w:r>
        <w:rPr>
          <w:rFonts w:eastAsia="Arial" w:cs="Arial"/>
        </w:rPr>
        <w:t xml:space="preserve"> shows you the current function being run, the calling function (if any), and the location of the current instruction in memory. </w:t>
      </w:r>
    </w:p>
    <w:p w14:paraId="67A69367" w14:textId="77777777" w:rsidR="00411E88" w:rsidRDefault="00411E88" w:rsidP="00411E88">
      <w:pPr>
        <w:pStyle w:val="Prrafodelista"/>
        <w:numPr>
          <w:ilvl w:val="0"/>
          <w:numId w:val="21"/>
        </w:numPr>
      </w:pPr>
      <w:r>
        <w:rPr>
          <w:rFonts w:eastAsia="Arial" w:cs="Arial"/>
          <w:b/>
          <w:bCs/>
        </w:rPr>
        <w:t xml:space="preserve">Breakpoints: </w:t>
      </w:r>
      <w:r>
        <w:rPr>
          <w:rFonts w:eastAsia="Arial" w:cs="Arial"/>
        </w:rPr>
        <w:t xml:space="preserve">show any set breakpoints and highlight their line number. Breakpoints can be managed in this section. Breakpoints can also be temporarily deactivated without removing them by toggling the checkbox. </w:t>
      </w:r>
    </w:p>
    <w:p w14:paraId="7C71C4EF" w14:textId="6349BCE7" w:rsidR="00411E88" w:rsidRDefault="00411E88" w:rsidP="00411E88">
      <w:pPr>
        <w:pStyle w:val="Prrafodelista"/>
        <w:numPr>
          <w:ilvl w:val="0"/>
          <w:numId w:val="21"/>
        </w:numPr>
      </w:pPr>
      <w:r>
        <w:rPr>
          <w:rFonts w:eastAsia="Arial" w:cs="Arial"/>
          <w:b/>
          <w:bCs/>
        </w:rPr>
        <w:t>Peripherals</w:t>
      </w:r>
      <w:r>
        <w:rPr>
          <w:rFonts w:eastAsia="Arial" w:cs="Arial"/>
        </w:rPr>
        <w:t xml:space="preserve">: shows the status of the registers of the memory-mapped peripherals of the device. </w:t>
      </w:r>
    </w:p>
    <w:p w14:paraId="339D01F5" w14:textId="77777777" w:rsidR="00411E88" w:rsidRDefault="00411E88" w:rsidP="00411E88">
      <w:pPr>
        <w:pStyle w:val="Prrafodelista"/>
        <w:numPr>
          <w:ilvl w:val="0"/>
          <w:numId w:val="21"/>
        </w:numPr>
        <w:rPr>
          <w:rFonts w:eastAsia="Arial" w:cs="Arial"/>
        </w:rPr>
      </w:pPr>
      <w:r>
        <w:rPr>
          <w:rFonts w:eastAsia="Arial" w:cs="Arial"/>
          <w:b/>
          <w:bCs/>
        </w:rPr>
        <w:t>Registers:</w:t>
      </w:r>
      <w:r>
        <w:rPr>
          <w:rFonts w:eastAsia="Arial" w:cs="Arial"/>
        </w:rPr>
        <w:t xml:space="preserve"> lists the current values present in each of the registers of the processor. </w:t>
      </w:r>
    </w:p>
    <w:p w14:paraId="2960D4AB" w14:textId="77777777" w:rsidR="00411E88" w:rsidRPr="006630BB" w:rsidRDefault="00411E88" w:rsidP="00411E88">
      <w:pPr>
        <w:pStyle w:val="Prrafodelista"/>
        <w:numPr>
          <w:ilvl w:val="0"/>
          <w:numId w:val="21"/>
        </w:numPr>
      </w:pPr>
      <w:r w:rsidRPr="006630BB">
        <w:rPr>
          <w:rFonts w:eastAsia="Arial" w:cs="Arial"/>
          <w:b/>
          <w:bCs/>
        </w:rPr>
        <w:t>Memory:</w:t>
      </w:r>
      <w:r w:rsidRPr="006630BB">
        <w:rPr>
          <w:rFonts w:eastAsia="Arial" w:cs="Arial"/>
        </w:rPr>
        <w:t xml:space="preserve"> displays the contents of a sp</w:t>
      </w:r>
      <w:r>
        <w:rPr>
          <w:rFonts w:eastAsia="Arial" w:cs="Arial"/>
        </w:rPr>
        <w:t>ecific address of memory.</w:t>
      </w:r>
    </w:p>
    <w:p w14:paraId="02CB7499" w14:textId="77777777" w:rsidR="00411E88" w:rsidRDefault="00411E88" w:rsidP="00411E88">
      <w:pPr>
        <w:pStyle w:val="Prrafodelista"/>
        <w:numPr>
          <w:ilvl w:val="0"/>
          <w:numId w:val="21"/>
        </w:numPr>
      </w:pPr>
      <w:r w:rsidRPr="006630BB">
        <w:rPr>
          <w:rFonts w:eastAsia="Arial" w:cs="Arial"/>
          <w:b/>
          <w:bCs/>
        </w:rPr>
        <w:t>Disassembly:</w:t>
      </w:r>
      <w:r w:rsidRPr="006630BB">
        <w:rPr>
          <w:rFonts w:eastAsia="Arial" w:cs="Arial"/>
        </w:rPr>
        <w:t xml:space="preserve"> </w:t>
      </w:r>
      <w:r>
        <w:rPr>
          <w:rFonts w:eastAsia="Arial" w:cs="Arial"/>
        </w:rPr>
        <w:t>shows</w:t>
      </w:r>
      <w:r w:rsidRPr="006630BB">
        <w:rPr>
          <w:rFonts w:eastAsia="Arial" w:cs="Arial"/>
        </w:rPr>
        <w:t xml:space="preserve"> the assembly code for a specific function </w:t>
      </w:r>
      <w:r>
        <w:rPr>
          <w:rFonts w:eastAsia="Arial" w:cs="Arial"/>
        </w:rPr>
        <w:t>– for higher-level code such as C, this allows you</w:t>
      </w:r>
      <w:r w:rsidRPr="006630BB">
        <w:rPr>
          <w:rFonts w:eastAsia="Arial" w:cs="Arial"/>
        </w:rPr>
        <w:t xml:space="preserve"> to </w:t>
      </w:r>
      <w:r>
        <w:rPr>
          <w:rFonts w:eastAsia="Arial" w:cs="Arial"/>
        </w:rPr>
        <w:t xml:space="preserve">view </w:t>
      </w:r>
      <w:r w:rsidRPr="006630BB">
        <w:rPr>
          <w:rFonts w:eastAsia="Arial" w:cs="Arial"/>
        </w:rPr>
        <w:t>the assembly for debugging the instructions one-by-one.</w:t>
      </w:r>
    </w:p>
    <w:p w14:paraId="5244C834" w14:textId="1FA4083D" w:rsidR="00411E88" w:rsidRDefault="00411E88" w:rsidP="00411E88">
      <w:pPr>
        <w:rPr>
          <w:rFonts w:eastAsia="Arial" w:cs="Arial"/>
        </w:rPr>
      </w:pPr>
    </w:p>
    <w:p w14:paraId="72DCBFDC" w14:textId="171B70DB" w:rsidR="00577BE3" w:rsidRDefault="00577BE3" w:rsidP="00411E88">
      <w:pPr>
        <w:rPr>
          <w:rFonts w:eastAsia="Arial" w:cs="Arial"/>
        </w:rPr>
      </w:pPr>
      <w:r>
        <w:rPr>
          <w:rFonts w:eastAsia="Arial" w:cs="Arial"/>
        </w:rPr>
        <w:t xml:space="preserve">For example, click to the left of line </w:t>
      </w:r>
      <w:r w:rsidR="005A37E2">
        <w:rPr>
          <w:rFonts w:eastAsia="Arial" w:cs="Arial"/>
        </w:rPr>
        <w:t>18</w:t>
      </w:r>
      <w:r>
        <w:rPr>
          <w:rFonts w:eastAsia="Arial" w:cs="Arial"/>
        </w:rPr>
        <w:t xml:space="preserve"> to set a breakpoint just before the value of the switches is written to the LEDs, as shown in </w:t>
      </w:r>
      <w:r>
        <w:rPr>
          <w:rFonts w:eastAsia="Arial" w:cs="Arial"/>
        </w:rPr>
        <w:fldChar w:fldCharType="begin"/>
      </w:r>
      <w:r>
        <w:rPr>
          <w:rFonts w:eastAsia="Arial" w:cs="Arial"/>
        </w:rPr>
        <w:instrText xml:space="preserve"> REF _Ref53204697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6F6815">
        <w:t xml:space="preserve">Figure </w:t>
      </w:r>
      <w:r w:rsidR="006F6815">
        <w:rPr>
          <w:noProof/>
        </w:rPr>
        <w:t>16</w:t>
      </w:r>
      <w:r>
        <w:rPr>
          <w:rFonts w:eastAsia="Arial" w:cs="Arial"/>
        </w:rPr>
        <w:fldChar w:fldCharType="end"/>
      </w:r>
      <w:r>
        <w:rPr>
          <w:rFonts w:eastAsia="Arial" w:cs="Arial"/>
        </w:rPr>
        <w:t xml:space="preserve">. Now run the program by clicking the Continue button </w:t>
      </w:r>
      <w:r>
        <w:rPr>
          <w:noProof/>
          <w:lang w:val="es-ES" w:eastAsia="es-ES"/>
        </w:rPr>
        <w:drawing>
          <wp:inline distT="0" distB="0" distL="0" distR="0" wp14:anchorId="03508EB9" wp14:editId="514D8339">
            <wp:extent cx="291422" cy="231775"/>
            <wp:effectExtent l="0" t="0" r="0" b="0"/>
            <wp:docPr id="35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2948" t="20852" r="75579" b="20069"/>
                    <a:stretch/>
                  </pic:blipFill>
                  <pic:spPr bwMode="auto">
                    <a:xfrm>
                      <a:off x="0" y="0"/>
                      <a:ext cx="304755" cy="2423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Arial" w:cs="Arial"/>
        </w:rPr>
        <w:t xml:space="preserve"> (or pressing F5). The program will continue until it reaches the breakpoint set. (To remove a breakpoint, click on the existing breakpoint, just to the left of the line number.)</w:t>
      </w:r>
    </w:p>
    <w:p w14:paraId="386399E5" w14:textId="6013A894" w:rsidR="00577BE3" w:rsidRDefault="00577BE3" w:rsidP="00411E88">
      <w:pPr>
        <w:rPr>
          <w:rFonts w:eastAsia="Arial" w:cs="Arial"/>
        </w:rPr>
      </w:pPr>
    </w:p>
    <w:p w14:paraId="6D370D0E" w14:textId="1D0687D0" w:rsidR="00577BE3" w:rsidRDefault="005A37E2" w:rsidP="00411E88">
      <w:pPr>
        <w:rPr>
          <w:rFonts w:eastAsia="Arial" w:cs="Arial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7F34834D" wp14:editId="250DABC0">
            <wp:extent cx="5731510" cy="3480435"/>
            <wp:effectExtent l="0" t="0" r="254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BC440" w14:textId="32DE2BEC" w:rsidR="00577BE3" w:rsidRDefault="00577BE3" w:rsidP="00577BE3">
      <w:pPr>
        <w:pStyle w:val="Descripcin"/>
        <w:jc w:val="center"/>
        <w:rPr>
          <w:rFonts w:eastAsia="Arial" w:cs="Arial"/>
        </w:rPr>
      </w:pPr>
      <w:bookmarkStart w:id="26" w:name="_Ref53204697"/>
      <w:r>
        <w:t xml:space="preserve">Figure </w:t>
      </w:r>
      <w:fldSimple w:instr=" SEQ Figure \* ARABIC ">
        <w:r w:rsidR="006F6815">
          <w:rPr>
            <w:noProof/>
          </w:rPr>
          <w:t>16</w:t>
        </w:r>
      </w:fldSimple>
      <w:bookmarkEnd w:id="26"/>
      <w:r>
        <w:t>. Setting a breakpoint before displaying value on LEDs</w:t>
      </w:r>
    </w:p>
    <w:p w14:paraId="54066207" w14:textId="77777777" w:rsidR="00577BE3" w:rsidRDefault="00577BE3" w:rsidP="0092170E">
      <w:pPr>
        <w:rPr>
          <w:rFonts w:eastAsia="Arial" w:cs="Arial"/>
        </w:rPr>
      </w:pPr>
    </w:p>
    <w:p w14:paraId="016BCF1E" w14:textId="59BB12B5" w:rsidR="00430000" w:rsidRDefault="00577BE3" w:rsidP="0092170E">
      <w:pPr>
        <w:rPr>
          <w:rFonts w:eastAsia="Arial" w:cs="Arial"/>
        </w:rPr>
      </w:pPr>
      <w:r>
        <w:rPr>
          <w:rFonts w:eastAsia="Arial" w:cs="Arial"/>
        </w:rPr>
        <w:t xml:space="preserve">After reaching the breakpoint, expand the Variables section in the left pane and view the value of the variable switches_value, as shown in </w:t>
      </w:r>
      <w:r>
        <w:rPr>
          <w:rFonts w:eastAsia="Arial" w:cs="Arial"/>
        </w:rPr>
        <w:fldChar w:fldCharType="begin"/>
      </w:r>
      <w:r>
        <w:rPr>
          <w:rFonts w:eastAsia="Arial" w:cs="Arial"/>
        </w:rPr>
        <w:instrText xml:space="preserve"> REF _Ref53204919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6F6815">
        <w:t xml:space="preserve">Figure </w:t>
      </w:r>
      <w:r w:rsidR="006F6815">
        <w:rPr>
          <w:noProof/>
        </w:rPr>
        <w:t>17</w:t>
      </w:r>
      <w:r>
        <w:rPr>
          <w:rFonts w:eastAsia="Arial" w:cs="Arial"/>
        </w:rPr>
        <w:fldChar w:fldCharType="end"/>
      </w:r>
      <w:r>
        <w:rPr>
          <w:rFonts w:eastAsia="Arial" w:cs="Arial"/>
        </w:rPr>
        <w:t xml:space="preserve">. In this case, the value of the switches is </w:t>
      </w:r>
      <w:r w:rsidR="005A37E2">
        <w:rPr>
          <w:rFonts w:eastAsia="Arial" w:cs="Arial"/>
        </w:rPr>
        <w:t>1029</w:t>
      </w:r>
      <w:r w:rsidR="00430000">
        <w:rPr>
          <w:rFonts w:eastAsia="Arial" w:cs="Arial"/>
        </w:rPr>
        <w:t xml:space="preserve"> = 0x405</w:t>
      </w:r>
      <w:r w:rsidR="00AB635D">
        <w:rPr>
          <w:rFonts w:eastAsia="Arial" w:cs="Arial"/>
        </w:rPr>
        <w:t xml:space="preserve"> (in binary, 0000_0100_0000_0101)</w:t>
      </w:r>
      <w:r w:rsidR="00430000">
        <w:rPr>
          <w:rFonts w:eastAsia="Arial" w:cs="Arial"/>
        </w:rPr>
        <w:t>, which corresponds to the following pattern:</w:t>
      </w:r>
    </w:p>
    <w:p w14:paraId="1DCCA689" w14:textId="77777777" w:rsidR="000363C0" w:rsidRDefault="000363C0" w:rsidP="0092170E">
      <w:pPr>
        <w:rPr>
          <w:rFonts w:ascii="Courier New" w:eastAsia="Arial" w:hAnsi="Courier New" w:cs="Courier New"/>
          <w:sz w:val="18"/>
        </w:rPr>
      </w:pPr>
      <w:r>
        <w:rPr>
          <w:rFonts w:ascii="Courier New" w:eastAsia="Arial" w:hAnsi="Courier New" w:cs="Courier New"/>
          <w:sz w:val="18"/>
        </w:rPr>
        <w:t xml:space="preserve"> </w:t>
      </w:r>
    </w:p>
    <w:p w14:paraId="4F3E2387" w14:textId="7CFEF2A1" w:rsidR="00577BE3" w:rsidRPr="009A39F4" w:rsidRDefault="000363C0" w:rsidP="0092170E">
      <w:pPr>
        <w:rPr>
          <w:rFonts w:ascii="Courier New" w:eastAsia="Arial" w:hAnsi="Courier New" w:cs="Courier New"/>
        </w:rPr>
      </w:pPr>
      <w:r>
        <w:rPr>
          <w:rFonts w:ascii="Courier New" w:eastAsia="Arial" w:hAnsi="Courier New" w:cs="Courier New"/>
          <w:sz w:val="18"/>
        </w:rPr>
        <w:t xml:space="preserve"> </w:t>
      </w:r>
      <w:r w:rsidRPr="009A39F4">
        <w:rPr>
          <w:rFonts w:ascii="Courier New" w:eastAsia="Arial" w:hAnsi="Courier New" w:cs="Courier New"/>
          <w:sz w:val="18"/>
        </w:rPr>
        <w:t xml:space="preserve">Switches[15:0] = 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O</w:t>
      </w:r>
      <w:r w:rsidR="00893FD5" w:rsidRPr="009A39F4">
        <w:rPr>
          <w:rFonts w:ascii="Courier New" w:eastAsia="Arial" w:hAnsi="Courier New" w:cs="Courier New"/>
          <w:sz w:val="18"/>
        </w:rPr>
        <w:t>N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O</w:t>
      </w:r>
      <w:r w:rsidR="00893FD5" w:rsidRPr="009A39F4">
        <w:rPr>
          <w:rFonts w:ascii="Courier New" w:eastAsia="Arial" w:hAnsi="Courier New" w:cs="Courier New"/>
          <w:sz w:val="18"/>
        </w:rPr>
        <w:t>N</w:t>
      </w:r>
      <w:r w:rsidR="00430000" w:rsidRPr="009A39F4">
        <w:rPr>
          <w:rFonts w:ascii="Courier New" w:eastAsia="Arial" w:hAnsi="Courier New" w:cs="Courier New"/>
          <w:sz w:val="18"/>
        </w:rPr>
        <w:t>-</w:t>
      </w:r>
      <w:r w:rsidR="00893FD5" w:rsidRPr="009A39F4">
        <w:rPr>
          <w:rFonts w:ascii="Courier New" w:eastAsia="Arial" w:hAnsi="Courier New" w:cs="Courier New"/>
          <w:sz w:val="18"/>
        </w:rPr>
        <w:t>OFF</w:t>
      </w:r>
      <w:r w:rsidR="00430000" w:rsidRPr="009A39F4">
        <w:rPr>
          <w:rFonts w:ascii="Courier New" w:eastAsia="Arial" w:hAnsi="Courier New" w:cs="Courier New"/>
          <w:sz w:val="18"/>
        </w:rPr>
        <w:t>-O</w:t>
      </w:r>
      <w:r w:rsidR="00893FD5" w:rsidRPr="009A39F4">
        <w:rPr>
          <w:rFonts w:ascii="Courier New" w:eastAsia="Arial" w:hAnsi="Courier New" w:cs="Courier New"/>
          <w:sz w:val="18"/>
        </w:rPr>
        <w:t>N</w:t>
      </w:r>
    </w:p>
    <w:p w14:paraId="195393A2" w14:textId="36537F4D" w:rsidR="00577BE3" w:rsidRDefault="00577BE3" w:rsidP="0092170E">
      <w:pPr>
        <w:rPr>
          <w:rFonts w:eastAsia="Arial" w:cs="Arial"/>
        </w:rPr>
      </w:pPr>
    </w:p>
    <w:p w14:paraId="3C477175" w14:textId="5263F8EF" w:rsidR="00577BE3" w:rsidRDefault="00577BE3" w:rsidP="0092170E">
      <w:pPr>
        <w:rPr>
          <w:rFonts w:eastAsia="Arial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76745D1" wp14:editId="2C73BC38">
                <wp:simplePos x="0" y="0"/>
                <wp:positionH relativeFrom="column">
                  <wp:posOffset>462395</wp:posOffset>
                </wp:positionH>
                <wp:positionV relativeFrom="paragraph">
                  <wp:posOffset>650124</wp:posOffset>
                </wp:positionV>
                <wp:extent cx="995796" cy="161059"/>
                <wp:effectExtent l="19050" t="19050" r="13970" b="10795"/>
                <wp:wrapNone/>
                <wp:docPr id="48" name="Rectangle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5796" cy="161059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B8D1A0" id="Rectangle 48" o:spid="_x0000_s1026" style="position:absolute;margin-left:36.4pt;margin-top:51.2pt;width:78.4pt;height:12.7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" filled="f" strokecolor="red" strokeweight="2.25pt"/>
            </w:pict>
          </mc:Fallback>
        </mc:AlternateContent>
      </w:r>
      <w:r w:rsidR="005A37E2">
        <w:rPr>
          <w:noProof/>
          <w:lang w:val="es-ES" w:eastAsia="es-ES"/>
        </w:rPr>
        <w:drawing>
          <wp:inline distT="0" distB="0" distL="0" distR="0" wp14:anchorId="610F7472" wp14:editId="1DFC322E">
            <wp:extent cx="5731510" cy="3480435"/>
            <wp:effectExtent l="0" t="0" r="2540" b="571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125F5" w14:textId="74B706E7" w:rsidR="00577BE3" w:rsidRDefault="00577BE3" w:rsidP="00577BE3">
      <w:pPr>
        <w:pStyle w:val="Descripcin"/>
        <w:jc w:val="center"/>
        <w:rPr>
          <w:rFonts w:eastAsia="Arial" w:cs="Arial"/>
        </w:rPr>
      </w:pPr>
      <w:bookmarkStart w:id="27" w:name="_Ref53204919"/>
      <w:r>
        <w:t xml:space="preserve">Figure </w:t>
      </w:r>
      <w:fldSimple w:instr=" SEQ Figure \* ARABIC ">
        <w:r w:rsidR="006F6815">
          <w:rPr>
            <w:noProof/>
          </w:rPr>
          <w:t>17</w:t>
        </w:r>
      </w:fldSimple>
      <w:bookmarkEnd w:id="27"/>
      <w:r>
        <w:t>. Viewing values of variables</w:t>
      </w:r>
    </w:p>
    <w:p w14:paraId="0A46EE71" w14:textId="7CFD0BBF" w:rsidR="006460A4" w:rsidRDefault="006460A4" w:rsidP="0092170E">
      <w:pPr>
        <w:rPr>
          <w:rFonts w:eastAsia="Arial" w:cs="Arial"/>
        </w:rPr>
      </w:pPr>
      <w:r>
        <w:rPr>
          <w:rFonts w:eastAsia="Arial" w:cs="Arial"/>
        </w:rPr>
        <w:lastRenderedPageBreak/>
        <w:t xml:space="preserve">You may also view the RISC-V assembly code generated from the C program. Do so by clicking on </w:t>
      </w:r>
      <w:r w:rsidR="00EA64D7">
        <w:rPr>
          <w:rFonts w:eastAsia="Arial" w:cs="Arial"/>
        </w:rPr>
        <w:t>DISASSEMBLY</w:t>
      </w:r>
      <w:r>
        <w:rPr>
          <w:rFonts w:eastAsia="Arial" w:cs="Arial"/>
        </w:rPr>
        <w:t xml:space="preserve"> → Switch to assembly, as shown in </w:t>
      </w:r>
      <w:r>
        <w:rPr>
          <w:rFonts w:eastAsia="Arial" w:cs="Arial"/>
        </w:rPr>
        <w:fldChar w:fldCharType="begin"/>
      </w:r>
      <w:r>
        <w:rPr>
          <w:rFonts w:eastAsia="Arial" w:cs="Arial"/>
        </w:rPr>
        <w:instrText xml:space="preserve"> REF _Ref53205202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6F6815">
        <w:t xml:space="preserve">Figure </w:t>
      </w:r>
      <w:r w:rsidR="006F6815">
        <w:rPr>
          <w:noProof/>
        </w:rPr>
        <w:t>18</w:t>
      </w:r>
      <w:r>
        <w:rPr>
          <w:rFonts w:eastAsia="Arial" w:cs="Arial"/>
        </w:rPr>
        <w:fldChar w:fldCharType="end"/>
      </w:r>
      <w:r>
        <w:rPr>
          <w:rFonts w:eastAsia="Arial" w:cs="Arial"/>
        </w:rPr>
        <w:t>.</w:t>
      </w:r>
    </w:p>
    <w:p w14:paraId="1287FF91" w14:textId="06640923" w:rsidR="006460A4" w:rsidRDefault="006460A4" w:rsidP="0092170E">
      <w:pPr>
        <w:rPr>
          <w:rFonts w:eastAsia="Arial" w:cs="Arial"/>
        </w:rPr>
      </w:pPr>
    </w:p>
    <w:p w14:paraId="46BF44AD" w14:textId="0F6852FB" w:rsidR="006460A4" w:rsidRDefault="006460A4" w:rsidP="0092170E">
      <w:pPr>
        <w:rPr>
          <w:rFonts w:eastAsia="Arial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30B521B6" wp14:editId="6680E880">
                <wp:simplePos x="0" y="0"/>
                <wp:positionH relativeFrom="column">
                  <wp:posOffset>375805</wp:posOffset>
                </wp:positionH>
                <wp:positionV relativeFrom="paragraph">
                  <wp:posOffset>1739958</wp:posOffset>
                </wp:positionV>
                <wp:extent cx="902277" cy="154132"/>
                <wp:effectExtent l="19050" t="19050" r="12700" b="17780"/>
                <wp:wrapNone/>
                <wp:docPr id="50" name="Rectangl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2277" cy="154132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D47B85" id="Rectangle 50" o:spid="_x0000_s1026" style="position:absolute;margin-left:29.6pt;margin-top:137pt;width:71.05pt;height:12.1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" filled="f" strokecolor="red" strokeweight="2.25pt"/>
            </w:pict>
          </mc:Fallback>
        </mc:AlternateContent>
      </w:r>
      <w:r w:rsidR="002B64F1">
        <w:rPr>
          <w:noProof/>
          <w:lang w:val="es-ES" w:eastAsia="es-ES"/>
        </w:rPr>
        <w:drawing>
          <wp:inline distT="0" distB="0" distL="0" distR="0" wp14:anchorId="10D03F93" wp14:editId="097714CA">
            <wp:extent cx="5731510" cy="3480435"/>
            <wp:effectExtent l="0" t="0" r="2540" b="571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9CEFE" w14:textId="06DDFDEB" w:rsidR="006460A4" w:rsidRDefault="006460A4" w:rsidP="006460A4">
      <w:pPr>
        <w:pStyle w:val="Descripcin"/>
        <w:jc w:val="center"/>
        <w:rPr>
          <w:rFonts w:eastAsia="Arial" w:cs="Arial"/>
        </w:rPr>
      </w:pPr>
      <w:bookmarkStart w:id="28" w:name="_Ref53205202"/>
      <w:r>
        <w:t xml:space="preserve">Figure </w:t>
      </w:r>
      <w:fldSimple w:instr=" SEQ Figure \* ARABIC ">
        <w:r w:rsidR="006F6815">
          <w:rPr>
            <w:noProof/>
          </w:rPr>
          <w:t>18</w:t>
        </w:r>
      </w:fldSimple>
      <w:bookmarkEnd w:id="28"/>
      <w:r>
        <w:t>. View RISC-V assembly code</w:t>
      </w:r>
    </w:p>
    <w:p w14:paraId="490744DB" w14:textId="31E97EA2" w:rsidR="006460A4" w:rsidRDefault="006460A4" w:rsidP="0092170E">
      <w:pPr>
        <w:rPr>
          <w:rFonts w:eastAsia="Arial" w:cs="Arial"/>
        </w:rPr>
      </w:pPr>
    </w:p>
    <w:p w14:paraId="51AFFAF4" w14:textId="790DE75A" w:rsidR="005C4EB5" w:rsidRDefault="005C4EB5" w:rsidP="0092170E">
      <w:pPr>
        <w:rPr>
          <w:rFonts w:eastAsia="Arial" w:cs="Arial"/>
        </w:rPr>
      </w:pPr>
      <w:r>
        <w:rPr>
          <w:rFonts w:eastAsia="Arial" w:cs="Arial"/>
        </w:rPr>
        <w:t xml:space="preserve">Now the RISC-V assembly shows up in the viewing pane, as shown in </w:t>
      </w:r>
      <w:r>
        <w:rPr>
          <w:rFonts w:eastAsia="Arial" w:cs="Arial"/>
        </w:rPr>
        <w:fldChar w:fldCharType="begin"/>
      </w:r>
      <w:r>
        <w:rPr>
          <w:rFonts w:eastAsia="Arial" w:cs="Arial"/>
        </w:rPr>
        <w:instrText xml:space="preserve"> REF _Ref53205561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6F6815">
        <w:t xml:space="preserve">Figure </w:t>
      </w:r>
      <w:r w:rsidR="006F6815">
        <w:rPr>
          <w:noProof/>
        </w:rPr>
        <w:t>19</w:t>
      </w:r>
      <w:r>
        <w:rPr>
          <w:rFonts w:eastAsia="Arial" w:cs="Arial"/>
        </w:rPr>
        <w:fldChar w:fldCharType="end"/>
      </w:r>
      <w:r>
        <w:rPr>
          <w:rFonts w:eastAsia="Arial" w:cs="Arial"/>
        </w:rPr>
        <w:t xml:space="preserve">. </w:t>
      </w:r>
      <w:r w:rsidR="00EA64D7">
        <w:rPr>
          <w:rFonts w:eastAsia="Arial" w:cs="Arial"/>
        </w:rPr>
        <w:t xml:space="preserve">The assembly shows the memory address of the instruction, the machine code, and the assembly code. </w:t>
      </w:r>
      <w:r>
        <w:rPr>
          <w:rFonts w:eastAsia="Arial" w:cs="Arial"/>
        </w:rPr>
        <w:t xml:space="preserve">As you can see, </w:t>
      </w:r>
      <w:r w:rsidR="00EA64D7">
        <w:rPr>
          <w:rFonts w:eastAsia="Arial" w:cs="Arial"/>
        </w:rPr>
        <w:t>the C code</w:t>
      </w:r>
      <w:r>
        <w:rPr>
          <w:rFonts w:eastAsia="Arial" w:cs="Arial"/>
        </w:rPr>
        <w:t xml:space="preserve"> compiles to a mix of compressed </w:t>
      </w:r>
      <w:r w:rsidR="00ED64EB">
        <w:rPr>
          <w:rFonts w:eastAsia="Arial" w:cs="Arial"/>
        </w:rPr>
        <w:t xml:space="preserve">(16-bit instructions) </w:t>
      </w:r>
      <w:r>
        <w:rPr>
          <w:rFonts w:eastAsia="Arial" w:cs="Arial"/>
        </w:rPr>
        <w:t xml:space="preserve">and 32-bit instructions. </w:t>
      </w:r>
      <w:r w:rsidR="00900FB9">
        <w:rPr>
          <w:rFonts w:eastAsia="Arial" w:cs="Arial"/>
        </w:rPr>
        <w:t>Below is the commented assembly code.</w:t>
      </w:r>
    </w:p>
    <w:p w14:paraId="3149C987" w14:textId="7211466D" w:rsidR="005C4EB5" w:rsidRDefault="005C4EB5" w:rsidP="0092170E">
      <w:pPr>
        <w:rPr>
          <w:rFonts w:eastAsia="Arial" w:cs="Arial"/>
        </w:rPr>
      </w:pPr>
    </w:p>
    <w:p w14:paraId="1BC7B6C4" w14:textId="0D93EBA1" w:rsidR="005C4EB5" w:rsidRPr="00900FB9" w:rsidRDefault="005C4EB5" w:rsidP="0092170E">
      <w:pPr>
        <w:rPr>
          <w:rFonts w:ascii="Courier New" w:eastAsia="Arial" w:hAnsi="Courier New" w:cs="Courier New"/>
          <w:sz w:val="16"/>
          <w:szCs w:val="16"/>
        </w:rPr>
      </w:pPr>
      <w:r w:rsidRPr="00900FB9">
        <w:rPr>
          <w:rFonts w:ascii="Courier New" w:eastAsia="Arial" w:hAnsi="Courier New" w:cs="Courier New"/>
          <w:sz w:val="16"/>
          <w:szCs w:val="16"/>
        </w:rPr>
        <w:t xml:space="preserve"># address   # machine code  # instruction   </w:t>
      </w:r>
    </w:p>
    <w:p w14:paraId="30992CE1" w14:textId="1DCB1F18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F8020D">
        <w:rPr>
          <w:rFonts w:ascii="Courier New" w:eastAsia="Arial" w:hAnsi="Courier New" w:cs="Courier New"/>
          <w:sz w:val="16"/>
          <w:szCs w:val="16"/>
        </w:rPr>
        <w:t xml:space="preserve">0x00000090: 37 17 00 80     </w:t>
      </w:r>
      <w:r w:rsidRPr="00A75FB6">
        <w:rPr>
          <w:rFonts w:ascii="Courier New" w:eastAsia="Arial" w:hAnsi="Courier New" w:cs="Courier New"/>
          <w:sz w:val="16"/>
          <w:szCs w:val="16"/>
        </w:rPr>
        <w:t>lu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4,0x80001</w:t>
      </w:r>
      <w:r w:rsidRPr="00F8020D"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Base address for I/O</w:t>
      </w:r>
    </w:p>
    <w:p w14:paraId="7F5B7A18" w14:textId="6D73345E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4: c1 67           lu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0x10</w:t>
      </w:r>
      <w:r w:rsidRPr="00F8020D">
        <w:rPr>
          <w:rFonts w:ascii="Courier New" w:eastAsia="Arial" w:hAnsi="Courier New" w:cs="Courier New"/>
          <w:sz w:val="16"/>
          <w:szCs w:val="16"/>
        </w:rPr>
        <w:tab/>
      </w:r>
      <w:r w:rsidRPr="00F8020D"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a5 = 0x10000 - 1 (=0xFFFF)</w:t>
      </w:r>
    </w:p>
    <w:p w14:paraId="7367DA0F" w14:textId="1640E44F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6: fd 17           add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a5,-1</w:t>
      </w:r>
    </w:p>
    <w:p w14:paraId="72256EA7" w14:textId="2B0EEAD8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8: 23 24 f7 40     sw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1032(a</w:t>
      </w:r>
      <w:r>
        <w:rPr>
          <w:rFonts w:ascii="Courier New" w:eastAsia="Arial" w:hAnsi="Courier New" w:cs="Courier New"/>
          <w:sz w:val="16"/>
          <w:szCs w:val="16"/>
        </w:rPr>
        <w:t>4)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I/O direction: [0x80001408]=0xFFFF)</w:t>
      </w:r>
    </w:p>
    <w:p w14:paraId="2112EA97" w14:textId="0B3015A9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c: 37 17 00 80     lu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4,0x80001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Base address for I/O (redundant)</w:t>
      </w:r>
    </w:p>
    <w:p w14:paraId="6DBE6850" w14:textId="1FCCFA95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 xml:space="preserve">0x000000a0: 83 27 07 40     </w:t>
      </w:r>
      <w:r>
        <w:rPr>
          <w:rFonts w:ascii="Courier New" w:eastAsia="Arial" w:hAnsi="Courier New" w:cs="Courier New"/>
          <w:sz w:val="16"/>
          <w:szCs w:val="16"/>
        </w:rPr>
        <w:t>lw</w:t>
      </w:r>
      <w:r>
        <w:rPr>
          <w:rFonts w:ascii="Courier New" w:eastAsia="Arial" w:hAnsi="Courier New" w:cs="Courier New"/>
          <w:sz w:val="16"/>
          <w:szCs w:val="16"/>
        </w:rPr>
        <w:tab/>
        <w:t>a5,1024(a4)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Read switches: a5 = [0x80001400]</w:t>
      </w:r>
    </w:p>
    <w:p w14:paraId="3CB4AD83" w14:textId="7C417DE6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a4: c1 87           sra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a5,0x10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Move switch value to lower 16 bits</w:t>
      </w:r>
    </w:p>
    <w:p w14:paraId="7A715C85" w14:textId="0364562E" w:rsidR="00A75FB6" w:rsidRP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a6: 23 22 f7 40     sw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1028(a4)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Write LEDs: [0x80001404] = a5</w:t>
      </w:r>
    </w:p>
    <w:p w14:paraId="2BFBEAAE" w14:textId="37CB8015" w:rsidR="00A75FB6" w:rsidRDefault="00A75FB6" w:rsidP="00A75FB6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aa: cd bf           j</w:t>
      </w:r>
      <w:r w:rsidRPr="00A75FB6">
        <w:rPr>
          <w:rFonts w:ascii="Courier New" w:eastAsia="Arial" w:hAnsi="Courier New" w:cs="Courier New"/>
          <w:sz w:val="16"/>
          <w:szCs w:val="16"/>
        </w:rPr>
        <w:tab/>
      </w:r>
      <w:r>
        <w:rPr>
          <w:rFonts w:ascii="Courier New" w:eastAsia="Arial" w:hAnsi="Courier New" w:cs="Courier New"/>
          <w:sz w:val="16"/>
          <w:szCs w:val="16"/>
        </w:rPr>
        <w:tab/>
      </w:r>
      <w:r w:rsidRPr="00A75FB6">
        <w:rPr>
          <w:rFonts w:ascii="Courier New" w:eastAsia="Arial" w:hAnsi="Courier New" w:cs="Courier New"/>
          <w:sz w:val="16"/>
          <w:szCs w:val="16"/>
        </w:rPr>
        <w:t>0x9c &lt;main+12&gt;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repeat</w:t>
      </w:r>
    </w:p>
    <w:p w14:paraId="5EDFD75D" w14:textId="1A48F4DF" w:rsidR="005C4EB5" w:rsidRDefault="005C4EB5" w:rsidP="0092170E">
      <w:pPr>
        <w:rPr>
          <w:rFonts w:eastAsia="Arial" w:cs="Arial"/>
        </w:rPr>
      </w:pPr>
    </w:p>
    <w:p w14:paraId="7BE6C315" w14:textId="6C73A5EE" w:rsidR="005C4EB5" w:rsidRDefault="00E20C82" w:rsidP="0092170E">
      <w:pPr>
        <w:rPr>
          <w:rFonts w:eastAsia="Arial" w:cs="Arial"/>
        </w:rPr>
      </w:pPr>
      <w:r>
        <w:rPr>
          <w:noProof/>
          <w:lang w:val="es-ES" w:eastAsia="es-ES"/>
        </w:rPr>
        <w:drawing>
          <wp:inline distT="0" distB="0" distL="0" distR="0" wp14:anchorId="45A36C38" wp14:editId="530BA695">
            <wp:extent cx="5731510" cy="1619250"/>
            <wp:effectExtent l="0" t="0" r="254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11304"/>
                    <a:stretch/>
                  </pic:blipFill>
                  <pic:spPr bwMode="auto">
                    <a:xfrm>
                      <a:off x="0" y="0"/>
                      <a:ext cx="5731510" cy="16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44BCD1" w14:textId="576D8F0E" w:rsidR="005C4EB5" w:rsidRDefault="005C4EB5" w:rsidP="005C4EB5">
      <w:pPr>
        <w:pStyle w:val="Descripcin"/>
        <w:jc w:val="center"/>
        <w:rPr>
          <w:rFonts w:eastAsia="Arial" w:cs="Arial"/>
        </w:rPr>
      </w:pPr>
      <w:bookmarkStart w:id="29" w:name="_Ref53205561"/>
      <w:r>
        <w:t xml:space="preserve">Figure </w:t>
      </w:r>
      <w:fldSimple w:instr=" SEQ Figure \* ARABIC ">
        <w:r w:rsidR="006F6815">
          <w:rPr>
            <w:noProof/>
          </w:rPr>
          <w:t>19</w:t>
        </w:r>
      </w:fldSimple>
      <w:bookmarkEnd w:id="29"/>
      <w:r>
        <w:t>. View RISC-V assembly code</w:t>
      </w:r>
    </w:p>
    <w:p w14:paraId="3CB54475" w14:textId="77777777" w:rsidR="007410A4" w:rsidRDefault="007410A4" w:rsidP="0092170E">
      <w:pPr>
        <w:rPr>
          <w:rFonts w:eastAsia="Arial" w:cs="Arial"/>
        </w:rPr>
      </w:pPr>
    </w:p>
    <w:p w14:paraId="2F3656A9" w14:textId="77777777" w:rsidR="007410A4" w:rsidRDefault="007410A4" w:rsidP="0092170E">
      <w:pPr>
        <w:rPr>
          <w:rFonts w:eastAsia="Arial" w:cs="Arial"/>
        </w:rPr>
      </w:pPr>
    </w:p>
    <w:p w14:paraId="24FC5C96" w14:textId="11100902" w:rsidR="00043FDA" w:rsidRDefault="00043FDA" w:rsidP="0092170E">
      <w:pPr>
        <w:rPr>
          <w:rFonts w:eastAsia="Arial" w:cs="Arial"/>
        </w:rPr>
      </w:pPr>
      <w:r>
        <w:rPr>
          <w:rFonts w:eastAsia="Arial" w:cs="Arial"/>
        </w:rPr>
        <w:lastRenderedPageBreak/>
        <w:t xml:space="preserve">Click on DISASSEMBLY </w:t>
      </w:r>
      <w:r w:rsidR="00EA64D7">
        <w:rPr>
          <w:rFonts w:eastAsia="Arial" w:cs="Arial"/>
        </w:rPr>
        <w:t>→ Switch to code to view the C code again.</w:t>
      </w:r>
    </w:p>
    <w:p w14:paraId="19C9AB1E" w14:textId="77777777" w:rsidR="00EA64D7" w:rsidRDefault="00EA64D7" w:rsidP="0092170E">
      <w:pPr>
        <w:rPr>
          <w:rFonts w:eastAsia="Arial" w:cs="Arial"/>
        </w:rPr>
      </w:pPr>
    </w:p>
    <w:p w14:paraId="725F7991" w14:textId="3038D3D5" w:rsidR="0092170E" w:rsidRDefault="00411E88" w:rsidP="0092170E">
      <w:pPr>
        <w:rPr>
          <w:rFonts w:eastAsia="Arial" w:cs="Arial"/>
        </w:rPr>
      </w:pPr>
      <w:r>
        <w:rPr>
          <w:rFonts w:eastAsia="Arial" w:cs="Arial"/>
        </w:rPr>
        <w:t xml:space="preserve">After you are finished </w:t>
      </w:r>
      <w:r w:rsidR="006C7EC4">
        <w:rPr>
          <w:rFonts w:eastAsia="Arial" w:cs="Arial"/>
        </w:rPr>
        <w:t>running/</w:t>
      </w:r>
      <w:r>
        <w:rPr>
          <w:rFonts w:eastAsia="Arial" w:cs="Arial"/>
        </w:rPr>
        <w:t>debugging the program,</w:t>
      </w:r>
      <w:r w:rsidRPr="00411E88">
        <w:rPr>
          <w:rFonts w:eastAsia="Arial" w:cs="Arial"/>
        </w:rPr>
        <w:t xml:space="preserve"> stop </w:t>
      </w:r>
      <w:r w:rsidR="006C7EC4">
        <w:rPr>
          <w:rFonts w:eastAsia="Arial" w:cs="Arial"/>
        </w:rPr>
        <w:t xml:space="preserve">the </w:t>
      </w:r>
      <w:r w:rsidR="00BB2BA7">
        <w:rPr>
          <w:rFonts w:eastAsia="Arial" w:cs="Arial"/>
        </w:rPr>
        <w:t xml:space="preserve">debugging session </w:t>
      </w:r>
      <w:r w:rsidR="006460A4">
        <w:rPr>
          <w:rFonts w:eastAsia="Arial" w:cs="Arial"/>
        </w:rPr>
        <w:t>by pressing the Stop button</w:t>
      </w:r>
      <w:r w:rsidRPr="00411E88">
        <w:rPr>
          <w:rFonts w:eastAsia="Arial" w:cs="Arial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4E6053A4" wp14:editId="607595FD">
            <wp:extent cx="1657350" cy="254000"/>
            <wp:effectExtent l="0" t="0" r="0" b="0"/>
            <wp:docPr id="23" name="Image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Image1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25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1E88">
        <w:rPr>
          <w:rFonts w:eastAsia="Arial" w:cs="Arial"/>
        </w:rPr>
        <w:t xml:space="preserve"> </w:t>
      </w:r>
      <w:r w:rsidR="006460A4">
        <w:rPr>
          <w:rFonts w:eastAsia="Arial" w:cs="Arial"/>
        </w:rPr>
        <w:t xml:space="preserve">(or Shift - F5) </w:t>
      </w:r>
      <w:r w:rsidRPr="00411E88">
        <w:rPr>
          <w:rFonts w:eastAsia="Arial" w:cs="Arial"/>
        </w:rPr>
        <w:t xml:space="preserve">and go back to the Explorer window by clicking on </w:t>
      </w:r>
      <w:r>
        <w:rPr>
          <w:noProof/>
          <w:lang w:val="es-ES" w:eastAsia="es-ES"/>
        </w:rPr>
        <w:drawing>
          <wp:inline distT="0" distB="0" distL="0" distR="0" wp14:anchorId="1A07FBD4" wp14:editId="3F54C397">
            <wp:extent cx="408305" cy="383540"/>
            <wp:effectExtent l="0" t="0" r="0" b="0"/>
            <wp:docPr id="14" name="Image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2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05" cy="38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Arial" w:cs="Arial"/>
        </w:rPr>
        <w:t xml:space="preserve"> at</w:t>
      </w:r>
      <w:r w:rsidRPr="00411E88">
        <w:rPr>
          <w:rFonts w:eastAsia="Arial" w:cs="Arial"/>
        </w:rPr>
        <w:t xml:space="preserve"> the top of the left-most side bar. </w:t>
      </w:r>
      <w:r w:rsidR="00BB2BA7">
        <w:rPr>
          <w:rFonts w:eastAsia="Arial" w:cs="Arial"/>
        </w:rPr>
        <w:t xml:space="preserve">Notice that the </w:t>
      </w:r>
      <w:r w:rsidR="00BB2BA7" w:rsidRPr="00A120EB">
        <w:rPr>
          <w:rFonts w:eastAsia="Arial" w:cs="Arial"/>
          <w:b/>
          <w:bCs/>
        </w:rPr>
        <w:t>program continues running</w:t>
      </w:r>
      <w:r w:rsidR="00BB2BA7">
        <w:rPr>
          <w:rFonts w:eastAsia="Arial" w:cs="Arial"/>
        </w:rPr>
        <w:t xml:space="preserve"> on RVfpga</w:t>
      </w:r>
      <w:r w:rsidR="00740ED4">
        <w:rPr>
          <w:rFonts w:eastAsia="Arial" w:cs="Arial"/>
        </w:rPr>
        <w:t>Nexys</w:t>
      </w:r>
      <w:r w:rsidR="00BB2BA7">
        <w:rPr>
          <w:rFonts w:eastAsia="Arial" w:cs="Arial"/>
        </w:rPr>
        <w:t xml:space="preserve"> – only the debuggin</w:t>
      </w:r>
      <w:r w:rsidR="0002033A">
        <w:rPr>
          <w:rFonts w:eastAsia="Arial" w:cs="Arial"/>
        </w:rPr>
        <w:t>g</w:t>
      </w:r>
      <w:r w:rsidR="00BB2BA7">
        <w:rPr>
          <w:rFonts w:eastAsia="Arial" w:cs="Arial"/>
        </w:rPr>
        <w:t xml:space="preserve"> session ends. </w:t>
      </w:r>
      <w:r>
        <w:rPr>
          <w:rFonts w:eastAsia="Arial" w:cs="Arial"/>
        </w:rPr>
        <w:t>Close the project by clicking on</w:t>
      </w:r>
      <w:r w:rsidRPr="00411E88">
        <w:rPr>
          <w:rFonts w:eastAsia="Arial" w:cs="Arial"/>
        </w:rPr>
        <w:t xml:space="preserve"> </w:t>
      </w:r>
      <w:r w:rsidRPr="00411E88">
        <w:rPr>
          <w:rFonts w:eastAsia="Arial" w:cs="Arial"/>
          <w:i/>
          <w:iCs/>
        </w:rPr>
        <w:t>File</w:t>
      </w:r>
      <w:r w:rsidRPr="00411E88">
        <w:rPr>
          <w:rFonts w:eastAsia="Arial" w:cs="Arial"/>
        </w:rPr>
        <w:t xml:space="preserve"> → </w:t>
      </w:r>
      <w:r w:rsidRPr="00411E88">
        <w:rPr>
          <w:rFonts w:eastAsia="Arial" w:cs="Arial"/>
          <w:i/>
          <w:iCs/>
        </w:rPr>
        <w:t>Close Folder</w:t>
      </w:r>
      <w:r>
        <w:rPr>
          <w:rFonts w:eastAsia="Arial" w:cs="Arial"/>
        </w:rPr>
        <w:t xml:space="preserve"> i</w:t>
      </w:r>
      <w:r w:rsidRPr="00411E88">
        <w:rPr>
          <w:rFonts w:eastAsia="Arial" w:cs="Arial"/>
        </w:rPr>
        <w:t>n the top menu bar</w:t>
      </w:r>
      <w:r>
        <w:rPr>
          <w:rFonts w:eastAsia="Arial" w:cs="Arial"/>
        </w:rPr>
        <w:t>.</w:t>
      </w:r>
    </w:p>
    <w:p w14:paraId="2D6279AF" w14:textId="35E308B7" w:rsidR="0017543D" w:rsidRDefault="0017543D" w:rsidP="0092170E">
      <w:pPr>
        <w:rPr>
          <w:rFonts w:eastAsia="Arial" w:cs="Arial"/>
        </w:rPr>
      </w:pPr>
    </w:p>
    <w:p w14:paraId="61D22729" w14:textId="56354DC6" w:rsidR="0017543D" w:rsidRDefault="0017543D" w:rsidP="0092170E">
      <w:pPr>
        <w:rPr>
          <w:rFonts w:eastAsia="Arial" w:cs="Arial"/>
        </w:rPr>
      </w:pPr>
    </w:p>
    <w:p w14:paraId="169C20FA" w14:textId="7F796B86" w:rsidR="0017543D" w:rsidRPr="00895CBD" w:rsidRDefault="0017543D" w:rsidP="000B4084">
      <w:pPr>
        <w:pStyle w:val="Prrafodelista"/>
        <w:numPr>
          <w:ilvl w:val="0"/>
          <w:numId w:val="1"/>
        </w:numPr>
        <w:shd w:val="clear" w:color="auto" w:fill="000000" w:themeFill="text1"/>
        <w:rPr>
          <w:rFonts w:eastAsia="Arial" w:cs="Arial"/>
        </w:rPr>
      </w:pPr>
      <w:r w:rsidRPr="000B4084">
        <w:rPr>
          <w:rFonts w:eastAsia="Arial" w:cs="Arial"/>
          <w:b/>
          <w:bCs/>
          <w:color w:val="FFFFFF" w:themeColor="background1"/>
          <w:sz w:val="24"/>
          <w:szCs w:val="24"/>
        </w:rPr>
        <w:t xml:space="preserve">Using printf </w:t>
      </w:r>
      <w:r w:rsidR="00895CBD" w:rsidRPr="00895CBD">
        <w:rPr>
          <w:rFonts w:eastAsia="Arial" w:cs="Arial"/>
          <w:b/>
          <w:bCs/>
          <w:color w:val="FFFFFF" w:themeColor="background1"/>
          <w:sz w:val="24"/>
          <w:szCs w:val="24"/>
        </w:rPr>
        <w:t>and the serial monitor</w:t>
      </w:r>
    </w:p>
    <w:p w14:paraId="7039A2EE" w14:textId="77777777" w:rsidR="00895CBD" w:rsidRDefault="00895CBD" w:rsidP="0017543D">
      <w:pPr>
        <w:rPr>
          <w:rFonts w:eastAsia="Arial" w:cs="Arial"/>
        </w:rPr>
      </w:pPr>
    </w:p>
    <w:p w14:paraId="3B9BFD01" w14:textId="33BF2634" w:rsidR="0017543D" w:rsidRDefault="0017543D" w:rsidP="0017543D">
      <w:pPr>
        <w:rPr>
          <w:rFonts w:eastAsia="Arial" w:cs="Arial"/>
        </w:rPr>
      </w:pPr>
      <w:r>
        <w:rPr>
          <w:rFonts w:eastAsia="Arial" w:cs="Arial"/>
        </w:rPr>
        <w:t xml:space="preserve">Using print statements in a program is a useful way to track program progress or </w:t>
      </w:r>
      <w:r w:rsidR="00A44F23">
        <w:rPr>
          <w:rFonts w:eastAsia="Arial" w:cs="Arial"/>
        </w:rPr>
        <w:t>provide users with</w:t>
      </w:r>
      <w:r>
        <w:rPr>
          <w:rFonts w:eastAsia="Arial" w:cs="Arial"/>
        </w:rPr>
        <w:t xml:space="preserve"> feedback, </w:t>
      </w:r>
      <w:r w:rsidR="00A44F23">
        <w:rPr>
          <w:rFonts w:eastAsia="Arial" w:cs="Arial"/>
        </w:rPr>
        <w:t>for example,</w:t>
      </w:r>
      <w:r>
        <w:rPr>
          <w:rFonts w:eastAsia="Arial" w:cs="Arial"/>
        </w:rPr>
        <w:t xml:space="preserve"> computation results</w:t>
      </w:r>
      <w:r w:rsidR="008673D0">
        <w:rPr>
          <w:rFonts w:eastAsia="Arial" w:cs="Arial"/>
        </w:rPr>
        <w:t>. Recall from the RVfpga Getting Started Guide</w:t>
      </w:r>
      <w:r w:rsidR="000363C0">
        <w:rPr>
          <w:rFonts w:eastAsia="Arial" w:cs="Arial"/>
        </w:rPr>
        <w:t xml:space="preserve"> (example </w:t>
      </w:r>
      <w:r w:rsidR="000363C0" w:rsidRPr="00AB635D">
        <w:rPr>
          <w:rFonts w:eastAsia="Arial" w:cs="Arial"/>
          <w:i/>
        </w:rPr>
        <w:t>HelloWorld_C-Lang</w:t>
      </w:r>
      <w:r w:rsidR="000363C0">
        <w:rPr>
          <w:rFonts w:eastAsia="Arial" w:cs="Arial"/>
        </w:rPr>
        <w:t xml:space="preserve"> at Section </w:t>
      </w:r>
      <w:r w:rsidR="008C1D24">
        <w:rPr>
          <w:rFonts w:eastAsia="Arial" w:cs="Arial"/>
        </w:rPr>
        <w:t>6</w:t>
      </w:r>
      <w:r w:rsidR="000363C0">
        <w:rPr>
          <w:rFonts w:eastAsia="Arial" w:cs="Arial"/>
        </w:rPr>
        <w:t>.</w:t>
      </w:r>
      <w:r w:rsidR="008C1D24">
        <w:rPr>
          <w:rFonts w:eastAsia="Arial" w:cs="Arial"/>
        </w:rPr>
        <w:t>F</w:t>
      </w:r>
      <w:r w:rsidR="000363C0">
        <w:rPr>
          <w:rFonts w:eastAsia="Arial" w:cs="Arial"/>
        </w:rPr>
        <w:t>)</w:t>
      </w:r>
      <w:r w:rsidR="008673D0">
        <w:rPr>
          <w:rFonts w:eastAsia="Arial" w:cs="Arial"/>
        </w:rPr>
        <w:t xml:space="preserve"> that you can use the </w:t>
      </w:r>
      <w:r w:rsidR="008673D0" w:rsidRPr="000B4084">
        <w:rPr>
          <w:rFonts w:ascii="Courier New" w:eastAsia="Arial" w:hAnsi="Courier New" w:cs="Courier New"/>
        </w:rPr>
        <w:t>printfNexys</w:t>
      </w:r>
      <w:r w:rsidR="008673D0">
        <w:rPr>
          <w:rFonts w:eastAsia="Arial" w:cs="Arial"/>
        </w:rPr>
        <w:t xml:space="preserve"> function, that is similar to the </w:t>
      </w:r>
      <w:r w:rsidR="008673D0" w:rsidRPr="000B4084">
        <w:rPr>
          <w:rFonts w:ascii="Courier New" w:eastAsia="Arial" w:hAnsi="Courier New" w:cs="Courier New"/>
        </w:rPr>
        <w:t>printf</w:t>
      </w:r>
      <w:r w:rsidR="008673D0">
        <w:rPr>
          <w:rFonts w:eastAsia="Arial" w:cs="Arial"/>
        </w:rPr>
        <w:t xml:space="preserve"> function in typical C programs. To do so, you must use Western Digital’s PSP and BSP (processor support package and board support package) that provide common functions for a given processor and board, in this case the SweRV EH1 core and the Nexys A7 FPGA board. </w:t>
      </w:r>
    </w:p>
    <w:p w14:paraId="5A815DBB" w14:textId="2FF5A687" w:rsidR="008673D0" w:rsidRDefault="008673D0" w:rsidP="0017543D">
      <w:pPr>
        <w:rPr>
          <w:rFonts w:eastAsia="Arial" w:cs="Arial"/>
        </w:rPr>
      </w:pPr>
    </w:p>
    <w:p w14:paraId="495570A9" w14:textId="710252B8" w:rsidR="008673D0" w:rsidRDefault="00806CB2" w:rsidP="00DA52AE">
      <w:pPr>
        <w:rPr>
          <w:rFonts w:eastAsia="Arial" w:cs="Arial"/>
        </w:rPr>
      </w:pPr>
      <w:r>
        <w:rPr>
          <w:rFonts w:eastAsia="Arial" w:cs="Arial"/>
        </w:rPr>
        <w:t>Create a</w:t>
      </w:r>
      <w:r w:rsidR="008673D0">
        <w:rPr>
          <w:rFonts w:eastAsia="Arial" w:cs="Arial"/>
        </w:rPr>
        <w:t xml:space="preserve"> PlatformIO project called PrintfExample </w:t>
      </w:r>
      <w:r w:rsidR="00DA52AE">
        <w:rPr>
          <w:rFonts w:eastAsia="Arial" w:cs="Arial"/>
        </w:rPr>
        <w:t xml:space="preserve">in the </w:t>
      </w:r>
      <w:r w:rsidR="003D05DF" w:rsidRPr="003D05DF">
        <w:rPr>
          <w:i/>
        </w:rPr>
        <w:t>[RVfpgaPath]/RVfpga/Labs/</w:t>
      </w:r>
      <w:r w:rsidR="003E530E" w:rsidRPr="003D05DF">
        <w:rPr>
          <w:i/>
        </w:rPr>
        <w:t>Lab</w:t>
      </w:r>
      <w:r w:rsidR="003E530E">
        <w:rPr>
          <w:i/>
        </w:rPr>
        <w:t>01</w:t>
      </w:r>
      <w:r w:rsidR="003E530E">
        <w:rPr>
          <w:rFonts w:eastAsia="Arial" w:cs="Arial"/>
        </w:rPr>
        <w:t xml:space="preserve"> </w:t>
      </w:r>
      <w:r w:rsidR="00DA52AE">
        <w:rPr>
          <w:rFonts w:eastAsia="Arial" w:cs="Arial"/>
        </w:rPr>
        <w:t>folder. Add</w:t>
      </w:r>
      <w:r w:rsidR="008673D0">
        <w:rPr>
          <w:rFonts w:eastAsia="Arial" w:cs="Arial"/>
        </w:rPr>
        <w:t xml:space="preserve"> the following program to that project</w:t>
      </w:r>
      <w:r w:rsidR="00A44F23">
        <w:rPr>
          <w:rFonts w:eastAsia="Arial" w:cs="Arial"/>
        </w:rPr>
        <w:t xml:space="preserve"> (</w:t>
      </w:r>
      <w:r w:rsidR="00A44F23" w:rsidRPr="00A44F23">
        <w:rPr>
          <w:rFonts w:eastAsia="Arial" w:cs="Arial"/>
        </w:rPr>
        <w:t xml:space="preserve">see </w:t>
      </w:r>
      <w:r w:rsidR="00A44F23" w:rsidRPr="000B4084">
        <w:rPr>
          <w:rFonts w:eastAsia="Arial" w:cs="Arial"/>
        </w:rPr>
        <w:fldChar w:fldCharType="begin"/>
      </w:r>
      <w:r w:rsidR="00A44F23" w:rsidRPr="00A44F23">
        <w:rPr>
          <w:rFonts w:eastAsia="Arial" w:cs="Arial"/>
        </w:rPr>
        <w:instrText xml:space="preserve"> REF _Ref54532115 \h </w:instrText>
      </w:r>
      <w:r w:rsidR="00A44F23" w:rsidRPr="000B4084">
        <w:rPr>
          <w:rFonts w:eastAsia="Arial" w:cs="Arial"/>
        </w:rPr>
        <w:instrText xml:space="preserve"> \* MERGEFORMAT </w:instrText>
      </w:r>
      <w:r w:rsidR="00A44F23" w:rsidRPr="000B4084">
        <w:rPr>
          <w:rFonts w:eastAsia="Arial" w:cs="Arial"/>
        </w:rPr>
      </w:r>
      <w:r w:rsidR="00A44F23" w:rsidRPr="000B4084">
        <w:rPr>
          <w:rFonts w:eastAsia="Arial" w:cs="Arial"/>
        </w:rPr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0</w:t>
      </w:r>
      <w:r w:rsidR="00A44F23" w:rsidRPr="000B4084">
        <w:rPr>
          <w:rFonts w:eastAsia="Arial" w:cs="Arial"/>
        </w:rPr>
        <w:fldChar w:fldCharType="end"/>
      </w:r>
      <w:r w:rsidR="00A44F23">
        <w:rPr>
          <w:rFonts w:eastAsia="Arial" w:cs="Arial"/>
        </w:rPr>
        <w:t>)</w:t>
      </w:r>
      <w:r w:rsidR="008673D0" w:rsidRPr="00A44F23">
        <w:rPr>
          <w:rFonts w:eastAsia="Arial" w:cs="Arial"/>
        </w:rPr>
        <w:t xml:space="preserve">. </w:t>
      </w:r>
      <w:r w:rsidR="00A44F23" w:rsidRPr="00A44F23">
        <w:rPr>
          <w:rFonts w:eastAsia="Arial" w:cs="Arial"/>
        </w:rPr>
        <w:t>Name</w:t>
      </w:r>
      <w:r w:rsidR="00A44F23">
        <w:rPr>
          <w:rFonts w:eastAsia="Arial" w:cs="Arial"/>
        </w:rPr>
        <w:t xml:space="preserve"> the program file </w:t>
      </w:r>
      <w:r w:rsidR="00A44F23" w:rsidRPr="000B4084">
        <w:rPr>
          <w:rFonts w:eastAsia="Arial" w:cs="Arial"/>
          <w:i/>
          <w:iCs/>
        </w:rPr>
        <w:t>PrintfExample.c</w:t>
      </w:r>
      <w:r w:rsidR="00A44F23">
        <w:rPr>
          <w:rFonts w:eastAsia="Arial" w:cs="Arial"/>
        </w:rPr>
        <w:t>.</w:t>
      </w:r>
    </w:p>
    <w:p w14:paraId="1C124129" w14:textId="035A78AC" w:rsidR="00DA52AE" w:rsidRDefault="00DA52AE" w:rsidP="00DA52AE">
      <w:pPr>
        <w:rPr>
          <w:rFonts w:eastAsia="Arial" w:cs="Arial"/>
        </w:rPr>
      </w:pPr>
    </w:p>
    <w:p w14:paraId="40D4097E" w14:textId="3887ED13" w:rsidR="00DA52AE" w:rsidRDefault="00DA52AE" w:rsidP="00DA52AE">
      <w:pPr>
        <w:rPr>
          <w:rFonts w:eastAsia="Arial" w:cs="Arial"/>
        </w:rPr>
      </w:pPr>
      <w:r>
        <w:rPr>
          <w:rFonts w:eastAsia="Arial" w:cs="Arial"/>
        </w:rPr>
        <w:t xml:space="preserve">The program </w:t>
      </w:r>
      <w:r w:rsidR="00A44F23">
        <w:rPr>
          <w:rFonts w:eastAsia="Arial" w:cs="Arial"/>
        </w:rPr>
        <w:t>is also available here</w:t>
      </w:r>
      <w:r>
        <w:rPr>
          <w:rFonts w:eastAsia="Arial" w:cs="Arial"/>
        </w:rPr>
        <w:t xml:space="preserve"> for your convenience:</w:t>
      </w:r>
    </w:p>
    <w:p w14:paraId="5186EC17" w14:textId="69B16D92" w:rsidR="00A44F23" w:rsidRDefault="00A44F23" w:rsidP="00DA52AE">
      <w:pPr>
        <w:rPr>
          <w:rFonts w:eastAsia="Arial" w:cs="Arial"/>
        </w:rPr>
      </w:pPr>
      <w:r w:rsidRPr="000B4084">
        <w:rPr>
          <w:rFonts w:eastAsia="Arial" w:cs="Arial"/>
          <w:i/>
          <w:iCs/>
        </w:rPr>
        <w:t xml:space="preserve">    </w:t>
      </w:r>
      <w:r w:rsidR="003D05DF" w:rsidRPr="003D05DF">
        <w:rPr>
          <w:rFonts w:eastAsia="Arial" w:cs="Arial"/>
          <w:i/>
          <w:iCs/>
        </w:rPr>
        <w:t>[RVfpgaPath]/RVfpga/Labs/Lab</w:t>
      </w:r>
      <w:r w:rsidR="003E530E">
        <w:rPr>
          <w:rFonts w:eastAsia="Arial" w:cs="Arial"/>
          <w:i/>
          <w:iCs/>
        </w:rPr>
        <w:t>01</w:t>
      </w:r>
      <w:r w:rsidR="00F428DB">
        <w:rPr>
          <w:rFonts w:eastAsia="Arial" w:cs="Arial"/>
          <w:i/>
          <w:iCs/>
        </w:rPr>
        <w:t>/</w:t>
      </w:r>
      <w:r w:rsidRPr="000B4084">
        <w:rPr>
          <w:rFonts w:eastAsia="Arial" w:cs="Arial"/>
          <w:i/>
          <w:iCs/>
        </w:rPr>
        <w:t>PrintfExample.c</w:t>
      </w:r>
    </w:p>
    <w:p w14:paraId="5CD26BE4" w14:textId="77777777" w:rsidR="00DA52AE" w:rsidRDefault="00DA52AE">
      <w:pPr>
        <w:rPr>
          <w:rFonts w:eastAsia="Arial" w:cs="Arial"/>
        </w:rPr>
      </w:pPr>
    </w:p>
    <w:p w14:paraId="743BFC33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if defined(D_NEXYS_A7)</w:t>
      </w:r>
    </w:p>
    <w:p w14:paraId="3C47274A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#include &lt;bsp_printf.h&gt;</w:t>
      </w:r>
    </w:p>
    <w:p w14:paraId="10BB17FB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#include &lt;bsp_mem_map.h&gt;</w:t>
      </w:r>
    </w:p>
    <w:p w14:paraId="7493A058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#include &lt;bsp_version.h&gt;</w:t>
      </w:r>
    </w:p>
    <w:p w14:paraId="5E7B3798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else</w:t>
      </w:r>
    </w:p>
    <w:p w14:paraId="3810A427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PRE_COMPILED_MSG("no platform was defined")</w:t>
      </w:r>
    </w:p>
    <w:p w14:paraId="71762F27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endif</w:t>
      </w:r>
    </w:p>
    <w:p w14:paraId="5DFBD3D7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include &lt;psp_api.h&gt;</w:t>
      </w:r>
    </w:p>
    <w:p w14:paraId="20FAD5DE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</w:p>
    <w:p w14:paraId="51EB7BAA" w14:textId="7C17AA52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define DELAY 10000</w:t>
      </w:r>
      <w:r w:rsidR="008C1D24">
        <w:rPr>
          <w:rFonts w:ascii="Courier New" w:eastAsia="Arial" w:hAnsi="Courier New" w:cs="Courier New"/>
        </w:rPr>
        <w:t>000</w:t>
      </w:r>
    </w:p>
    <w:p w14:paraId="51F416AD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</w:p>
    <w:p w14:paraId="1C16D699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int main(void)</w:t>
      </w:r>
    </w:p>
    <w:p w14:paraId="333366B4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{  </w:t>
      </w:r>
    </w:p>
    <w:p w14:paraId="55F7C6EE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int i, j = 0;</w:t>
      </w:r>
    </w:p>
    <w:p w14:paraId="1D977380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</w:p>
    <w:p w14:paraId="5636C393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</w:p>
    <w:p w14:paraId="0DF9C296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// Initialize UART</w:t>
      </w:r>
    </w:p>
    <w:p w14:paraId="41AAA259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uartInit();</w:t>
      </w:r>
    </w:p>
    <w:p w14:paraId="4A231077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</w:p>
    <w:p w14:paraId="3E3B80CB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while (1) {</w:t>
      </w:r>
    </w:p>
    <w:p w14:paraId="0BC8C43D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  printfNexys("Hello RVfpga users! Iteration: %d\n", j);</w:t>
      </w:r>
    </w:p>
    <w:p w14:paraId="301D1F7E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ab/>
        <w:t xml:space="preserve"> for (i=0; i &lt; DELAY; i++) ;  // delay between printf's</w:t>
      </w:r>
    </w:p>
    <w:p w14:paraId="684DFB9D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ab/>
        <w:t xml:space="preserve"> j++;</w:t>
      </w:r>
    </w:p>
    <w:p w14:paraId="12BAA3E2" w14:textId="77777777" w:rsidR="008673D0" w:rsidRPr="000B4084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}</w:t>
      </w:r>
    </w:p>
    <w:p w14:paraId="58C36B59" w14:textId="1AC67570" w:rsidR="008673D0" w:rsidRDefault="008673D0" w:rsidP="008673D0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}</w:t>
      </w:r>
    </w:p>
    <w:p w14:paraId="5AD4E8B9" w14:textId="1DDFADEF" w:rsidR="00A44F23" w:rsidRDefault="00A44F23" w:rsidP="008673D0">
      <w:pPr>
        <w:rPr>
          <w:rFonts w:ascii="Courier New" w:eastAsia="Arial" w:hAnsi="Courier New" w:cs="Courier New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18AC2EDD" wp14:editId="5697F004">
            <wp:extent cx="5731510" cy="3851275"/>
            <wp:effectExtent l="0" t="0" r="254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0738E" w14:textId="1EC8B059" w:rsidR="00A44F23" w:rsidRDefault="00A44F23" w:rsidP="00A44F23">
      <w:pPr>
        <w:jc w:val="center"/>
        <w:rPr>
          <w:b/>
          <w:bCs/>
        </w:rPr>
      </w:pPr>
      <w:bookmarkStart w:id="30" w:name="_Ref54532115"/>
      <w:r w:rsidRPr="000B4084">
        <w:rPr>
          <w:b/>
          <w:bCs/>
        </w:rPr>
        <w:t xml:space="preserve">Figure </w:t>
      </w:r>
      <w:r w:rsidRPr="000B4084">
        <w:rPr>
          <w:b/>
          <w:bCs/>
        </w:rPr>
        <w:fldChar w:fldCharType="begin"/>
      </w:r>
      <w:r w:rsidRPr="000B4084">
        <w:rPr>
          <w:b/>
          <w:bCs/>
        </w:rPr>
        <w:instrText xml:space="preserve"> SEQ Figure \* ARABIC </w:instrText>
      </w:r>
      <w:r w:rsidRPr="000B4084">
        <w:rPr>
          <w:b/>
          <w:bCs/>
        </w:rPr>
        <w:fldChar w:fldCharType="separate"/>
      </w:r>
      <w:r w:rsidR="006F6815">
        <w:rPr>
          <w:b/>
          <w:bCs/>
          <w:noProof/>
        </w:rPr>
        <w:t>20</w:t>
      </w:r>
      <w:r w:rsidRPr="000B4084">
        <w:rPr>
          <w:b/>
          <w:bCs/>
          <w:noProof/>
        </w:rPr>
        <w:fldChar w:fldCharType="end"/>
      </w:r>
      <w:bookmarkEnd w:id="30"/>
      <w:r w:rsidRPr="000B4084">
        <w:rPr>
          <w:b/>
          <w:bCs/>
        </w:rPr>
        <w:t xml:space="preserve">. </w:t>
      </w:r>
      <w:r w:rsidR="00A830AB">
        <w:rPr>
          <w:b/>
          <w:bCs/>
        </w:rPr>
        <w:t>PrintfExample.c</w:t>
      </w:r>
    </w:p>
    <w:p w14:paraId="6D5C94B5" w14:textId="13C1DC04" w:rsidR="00A44F23" w:rsidRDefault="00A44F23" w:rsidP="00A44F23">
      <w:pPr>
        <w:jc w:val="center"/>
        <w:rPr>
          <w:b/>
          <w:bCs/>
        </w:rPr>
      </w:pPr>
    </w:p>
    <w:p w14:paraId="0F224D76" w14:textId="0669CA1E" w:rsidR="00A44F23" w:rsidRDefault="00A44F23" w:rsidP="00A44F23">
      <w:r>
        <w:t>Lines 1-</w:t>
      </w:r>
      <w:r w:rsidRPr="00CE4A38">
        <w:t xml:space="preserve">8 </w:t>
      </w:r>
      <w:r w:rsidR="00CE4A38" w:rsidRPr="00CE4A38">
        <w:t xml:space="preserve">(see </w:t>
      </w:r>
      <w:r w:rsidR="00CE4A38" w:rsidRPr="000B4084">
        <w:fldChar w:fldCharType="begin"/>
      </w:r>
      <w:r w:rsidR="00CE4A38" w:rsidRPr="00CE4A38">
        <w:instrText xml:space="preserve"> REF _Ref54532115 \h </w:instrText>
      </w:r>
      <w:r w:rsidR="00CE4A38" w:rsidRPr="000B4084">
        <w:instrText xml:space="preserve"> \* MERGEFORMAT </w:instrText>
      </w:r>
      <w:r w:rsidR="00CE4A38" w:rsidRPr="000B4084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0</w:t>
      </w:r>
      <w:r w:rsidR="00CE4A38" w:rsidRPr="000B4084">
        <w:fldChar w:fldCharType="end"/>
      </w:r>
      <w:r w:rsidR="00CE4A38" w:rsidRPr="00CE4A38">
        <w:t xml:space="preserve">) </w:t>
      </w:r>
      <w:r w:rsidRPr="00CE4A38">
        <w:t>are</w:t>
      </w:r>
      <w:r>
        <w:t xml:space="preserve"> the include files needed to use the </w:t>
      </w:r>
      <w:r w:rsidRPr="000B4084">
        <w:rPr>
          <w:rFonts w:ascii="Courier New" w:hAnsi="Courier New" w:cs="Courier New"/>
        </w:rPr>
        <w:t>printfNexys</w:t>
      </w:r>
      <w:r>
        <w:t xml:space="preserve"> function. They are provided in Western Digital’s BSP/PSP. Line 17</w:t>
      </w:r>
      <w:r w:rsidR="00CE4A38">
        <w:t xml:space="preserve"> in </w:t>
      </w:r>
      <w:r w:rsidR="00CE4A38" w:rsidRPr="0097219C">
        <w:fldChar w:fldCharType="begin"/>
      </w:r>
      <w:r w:rsidR="00CE4A38" w:rsidRPr="0097219C">
        <w:instrText xml:space="preserve"> REF _Ref54532115 \h  \* MERGEFORMAT </w:instrText>
      </w:r>
      <w:r w:rsidR="00CE4A38" w:rsidRPr="0097219C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0</w:t>
      </w:r>
      <w:r w:rsidR="00CE4A38" w:rsidRPr="0097219C">
        <w:fldChar w:fldCharType="end"/>
      </w:r>
      <w:r>
        <w:t xml:space="preserve"> </w:t>
      </w:r>
      <w:r w:rsidR="00CE4A38">
        <w:t xml:space="preserve">calls the </w:t>
      </w:r>
      <w:r w:rsidR="00CE4A38" w:rsidRPr="000B4084">
        <w:rPr>
          <w:rFonts w:ascii="Courier New" w:hAnsi="Courier New" w:cs="Courier New"/>
        </w:rPr>
        <w:t>uartInit</w:t>
      </w:r>
      <w:r w:rsidR="00CE4A38">
        <w:t xml:space="preserve"> function; this line </w:t>
      </w:r>
      <w:r>
        <w:t xml:space="preserve">is required to initialize the UART connection used to communicate between </w:t>
      </w:r>
      <w:r w:rsidR="005B43B6">
        <w:t>RVfpga</w:t>
      </w:r>
      <w:r w:rsidR="00740ED4">
        <w:t>Nexys</w:t>
      </w:r>
      <w:r w:rsidR="005B43B6">
        <w:t xml:space="preserve"> (running on </w:t>
      </w:r>
      <w:r>
        <w:t>the Nexys A7 board</w:t>
      </w:r>
      <w:r w:rsidR="005B43B6">
        <w:t>)</w:t>
      </w:r>
      <w:r>
        <w:t xml:space="preserve"> and the serial monitor.</w:t>
      </w:r>
      <w:r w:rsidR="00A830AB">
        <w:t xml:space="preserve"> Finally, the while loop repeatedly writes to the serial monitor using the </w:t>
      </w:r>
      <w:r w:rsidR="00A830AB" w:rsidRPr="000B4084">
        <w:rPr>
          <w:rFonts w:ascii="Courier New" w:hAnsi="Courier New" w:cs="Courier New"/>
        </w:rPr>
        <w:t>printfNexys</w:t>
      </w:r>
      <w:r w:rsidR="00A830AB">
        <w:t xml:space="preserve"> function on line 20 followed by a delay (line 21).</w:t>
      </w:r>
    </w:p>
    <w:p w14:paraId="613C0EE4" w14:textId="58142262" w:rsidR="00A830AB" w:rsidRDefault="00A830AB" w:rsidP="00A44F23"/>
    <w:p w14:paraId="6DE59CA2" w14:textId="51A8ED30" w:rsidR="00A830AB" w:rsidRDefault="00A830AB" w:rsidP="00A44F23">
      <w:r>
        <w:t xml:space="preserve">In order to use the </w:t>
      </w:r>
      <w:r w:rsidRPr="000B4084">
        <w:rPr>
          <w:rFonts w:ascii="Courier New" w:hAnsi="Courier New" w:cs="Courier New"/>
        </w:rPr>
        <w:t>printfNexys</w:t>
      </w:r>
      <w:r>
        <w:t xml:space="preserve"> function and the UART, the platfomio.ini file must be modified to include the speed of the UART. Add the following line to the platformio.ini file, as shown in </w:t>
      </w:r>
      <w:r w:rsidRPr="0097219C">
        <w:fldChar w:fldCharType="begin"/>
      </w:r>
      <w:r w:rsidRPr="0097219C">
        <w:instrText xml:space="preserve"> REF _Ref54532746 \h  \* MERGEFORMAT </w:instrText>
      </w:r>
      <w:r w:rsidRPr="0097219C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1</w:t>
      </w:r>
      <w:r w:rsidRPr="0097219C">
        <w:fldChar w:fldCharType="end"/>
      </w:r>
      <w:r>
        <w:t>:</w:t>
      </w:r>
    </w:p>
    <w:p w14:paraId="2D390438" w14:textId="5A6CBD11" w:rsidR="00A830AB" w:rsidRDefault="00A830AB" w:rsidP="00A44F23"/>
    <w:p w14:paraId="189E24F9" w14:textId="6A2DAF37" w:rsidR="00A830AB" w:rsidRPr="000B4084" w:rsidRDefault="00A830AB" w:rsidP="00A44F23">
      <w:pPr>
        <w:rPr>
          <w:rFonts w:ascii="Courier New" w:hAnsi="Courier New" w:cs="Courier New"/>
        </w:rPr>
      </w:pPr>
      <w:r w:rsidRPr="000B4084">
        <w:rPr>
          <w:rFonts w:ascii="Courier New" w:hAnsi="Courier New" w:cs="Courier New"/>
        </w:rPr>
        <w:t xml:space="preserve"> </w:t>
      </w:r>
      <w:r w:rsidRPr="000B4084">
        <w:rPr>
          <w:rFonts w:ascii="Courier New" w:hAnsi="Courier New" w:cs="Courier New"/>
        </w:rPr>
        <w:tab/>
        <w:t>monitor_speed = 115200</w:t>
      </w:r>
    </w:p>
    <w:p w14:paraId="29C3DFC8" w14:textId="77777777" w:rsidR="00A830AB" w:rsidRDefault="00A830AB" w:rsidP="00A44F23"/>
    <w:p w14:paraId="1777F67A" w14:textId="6EB55158" w:rsidR="00A830AB" w:rsidRPr="000B4084" w:rsidRDefault="00A830AB" w:rsidP="00A44F23">
      <w:pPr>
        <w:rPr>
          <w:rFonts w:cs="Arial"/>
        </w:rPr>
      </w:pPr>
      <w:r>
        <w:t>RVfpga</w:t>
      </w:r>
      <w:r w:rsidR="00740ED4">
        <w:t>Nexys</w:t>
      </w:r>
      <w:r>
        <w:t xml:space="preserve"> expects the UART to communicate at 115200 baud (symbols/second), </w:t>
      </w:r>
      <w:r w:rsidR="005B43B6">
        <w:t xml:space="preserve">so this rate must be set in platformio.ini, </w:t>
      </w:r>
      <w:r>
        <w:t xml:space="preserve">as </w:t>
      </w:r>
      <w:r w:rsidRPr="00A830AB">
        <w:t xml:space="preserve">shown in </w:t>
      </w:r>
      <w:r w:rsidRPr="000B4084">
        <w:fldChar w:fldCharType="begin"/>
      </w:r>
      <w:r w:rsidRPr="00A830AB">
        <w:instrText xml:space="preserve"> REF _Ref54532746 \h </w:instrText>
      </w:r>
      <w:r w:rsidRPr="000B4084">
        <w:instrText xml:space="preserve"> \* MERGEFORMAT </w:instrText>
      </w:r>
      <w:r w:rsidRPr="000B4084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1</w:t>
      </w:r>
      <w:r w:rsidRPr="000B4084">
        <w:fldChar w:fldCharType="end"/>
      </w:r>
      <w:r w:rsidR="00CE4A38">
        <w:t>, line 16</w:t>
      </w:r>
      <w:r w:rsidRPr="00A830AB">
        <w:t>.</w:t>
      </w:r>
      <w:r>
        <w:t xml:space="preserve"> Also remember to add the location of </w:t>
      </w:r>
      <w:r w:rsidR="00CE4A38">
        <w:t>your</w:t>
      </w:r>
      <w:r>
        <w:t xml:space="preserve"> RVfpga</w:t>
      </w:r>
      <w:r w:rsidR="00740ED4">
        <w:t>Nexys</w:t>
      </w:r>
      <w:r>
        <w:t xml:space="preserve"> bitfile using </w:t>
      </w:r>
      <w:r w:rsidRPr="000B4084">
        <w:rPr>
          <w:rFonts w:ascii="Courier New" w:hAnsi="Courier New" w:cs="Courier New"/>
        </w:rPr>
        <w:t>board_build.bitstream_file = …</w:t>
      </w:r>
      <w:r w:rsidR="00CE4A38">
        <w:rPr>
          <w:rFonts w:ascii="Courier New" w:hAnsi="Courier New" w:cs="Courier New"/>
        </w:rPr>
        <w:t xml:space="preserve"> </w:t>
      </w:r>
      <w:r w:rsidR="00CE4A38">
        <w:rPr>
          <w:rFonts w:cs="Arial"/>
        </w:rPr>
        <w:t xml:space="preserve">(as shown in </w:t>
      </w:r>
      <w:r w:rsidR="00CE4A38" w:rsidRPr="0097219C">
        <w:fldChar w:fldCharType="begin"/>
      </w:r>
      <w:r w:rsidR="00CE4A38" w:rsidRPr="0097219C">
        <w:instrText xml:space="preserve"> REF _Ref54532746 \h  \* MERGEFORMAT </w:instrText>
      </w:r>
      <w:r w:rsidR="00CE4A38" w:rsidRPr="0097219C"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1</w:t>
      </w:r>
      <w:r w:rsidR="00CE4A38" w:rsidRPr="0097219C">
        <w:fldChar w:fldCharType="end"/>
      </w:r>
      <w:r w:rsidR="00CE4A38">
        <w:t>, line 18).</w:t>
      </w:r>
    </w:p>
    <w:p w14:paraId="10281679" w14:textId="14AF9FF8" w:rsidR="00720A61" w:rsidRDefault="00720A61" w:rsidP="008673D0">
      <w:pPr>
        <w:rPr>
          <w:noProof/>
          <w:lang w:eastAsia="es-ES"/>
        </w:rPr>
      </w:pPr>
    </w:p>
    <w:p w14:paraId="209EB447" w14:textId="066BF922" w:rsidR="00720A61" w:rsidRDefault="00720A61" w:rsidP="00720A61">
      <w:pPr>
        <w:jc w:val="center"/>
        <w:rPr>
          <w:rFonts w:ascii="Courier New" w:eastAsia="Arial" w:hAnsi="Courier New" w:cs="Courier New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77414EE9" wp14:editId="0D3AB291">
            <wp:extent cx="4865298" cy="2629933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73952" cy="2634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8D220" w14:textId="6B332A60" w:rsidR="00A830AB" w:rsidRDefault="00A830AB" w:rsidP="00A830AB">
      <w:pPr>
        <w:jc w:val="center"/>
        <w:rPr>
          <w:b/>
          <w:bCs/>
        </w:rPr>
      </w:pPr>
      <w:bookmarkStart w:id="31" w:name="_Ref54532746"/>
      <w:r w:rsidRPr="0097219C">
        <w:rPr>
          <w:b/>
          <w:bCs/>
        </w:rPr>
        <w:t xml:space="preserve">Figure </w:t>
      </w:r>
      <w:r w:rsidRPr="0097219C">
        <w:rPr>
          <w:b/>
          <w:bCs/>
        </w:rPr>
        <w:fldChar w:fldCharType="begin"/>
      </w:r>
      <w:r w:rsidRPr="0097219C">
        <w:rPr>
          <w:b/>
          <w:bCs/>
        </w:rPr>
        <w:instrText xml:space="preserve"> SEQ Figure \* ARABIC </w:instrText>
      </w:r>
      <w:r w:rsidRPr="0097219C">
        <w:rPr>
          <w:b/>
          <w:bCs/>
        </w:rPr>
        <w:fldChar w:fldCharType="separate"/>
      </w:r>
      <w:r w:rsidR="006F6815">
        <w:rPr>
          <w:b/>
          <w:bCs/>
          <w:noProof/>
        </w:rPr>
        <w:t>21</w:t>
      </w:r>
      <w:r w:rsidRPr="0097219C">
        <w:rPr>
          <w:b/>
          <w:bCs/>
          <w:noProof/>
        </w:rPr>
        <w:fldChar w:fldCharType="end"/>
      </w:r>
      <w:bookmarkEnd w:id="31"/>
      <w:r w:rsidRPr="0097219C">
        <w:rPr>
          <w:b/>
          <w:bCs/>
        </w:rPr>
        <w:t xml:space="preserve">. </w:t>
      </w:r>
      <w:r>
        <w:rPr>
          <w:b/>
          <w:bCs/>
        </w:rPr>
        <w:t>Setting UART speed</w:t>
      </w:r>
    </w:p>
    <w:p w14:paraId="15B63963" w14:textId="3E7EE136" w:rsidR="00CB2EFB" w:rsidRDefault="00CB2EFB" w:rsidP="008673D0">
      <w:pPr>
        <w:rPr>
          <w:rFonts w:ascii="Courier New" w:eastAsia="Arial" w:hAnsi="Courier New" w:cs="Courier New"/>
        </w:rPr>
      </w:pPr>
    </w:p>
    <w:p w14:paraId="1A3997D0" w14:textId="77777777" w:rsidR="007C602C" w:rsidRDefault="007C602C" w:rsidP="007C602C">
      <w:pPr>
        <w:rPr>
          <w:rFonts w:cs="Arial"/>
        </w:rPr>
      </w:pPr>
    </w:p>
    <w:p w14:paraId="2E81D6BD" w14:textId="2F6275A7" w:rsidR="007C602C" w:rsidRDefault="007C602C" w:rsidP="007C60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  <w:color w:val="FF0000"/>
        </w:rPr>
        <w:t>LINUX</w:t>
      </w:r>
      <w:r w:rsidRPr="00F84A39">
        <w:rPr>
          <w:b/>
        </w:rPr>
        <w:t>:</w:t>
      </w:r>
      <w:r w:rsidRPr="00F66983">
        <w:rPr>
          <w:b/>
        </w:rPr>
        <w:t xml:space="preserve"> </w:t>
      </w:r>
      <w:r>
        <w:rPr>
          <w:rFonts w:eastAsia="Arial" w:cs="Arial"/>
        </w:rPr>
        <w:t>Remember that, if you are using Linux, before being able to use the serial monitor you need to prepare the system by a</w:t>
      </w:r>
      <w:r w:rsidRPr="00464B2F">
        <w:rPr>
          <w:rFonts w:eastAsia="Arial" w:cs="Arial"/>
        </w:rPr>
        <w:t>dd</w:t>
      </w:r>
      <w:r>
        <w:rPr>
          <w:rFonts w:eastAsia="Arial" w:cs="Arial"/>
        </w:rPr>
        <w:t>ing your user</w:t>
      </w:r>
      <w:r w:rsidRPr="00464B2F">
        <w:rPr>
          <w:rFonts w:eastAsia="Arial" w:cs="Arial"/>
        </w:rPr>
        <w:t xml:space="preserve"> to the </w:t>
      </w:r>
      <w:r w:rsidRPr="007136A7">
        <w:rPr>
          <w:rFonts w:ascii="Courier New" w:eastAsia="Arial" w:hAnsi="Courier New" w:cs="Courier New"/>
        </w:rPr>
        <w:t>dialout</w:t>
      </w:r>
      <w:r>
        <w:rPr>
          <w:rFonts w:ascii="Courier New" w:eastAsia="Arial" w:hAnsi="Courier New" w:cs="Courier New"/>
        </w:rPr>
        <w:t>, tty</w:t>
      </w:r>
      <w:r w:rsidRPr="00464B2F">
        <w:rPr>
          <w:rFonts w:eastAsia="Arial" w:cs="Arial"/>
        </w:rPr>
        <w:t xml:space="preserve"> and </w:t>
      </w:r>
      <w:r w:rsidRPr="007136A7">
        <w:rPr>
          <w:rFonts w:ascii="Courier New" w:eastAsia="Arial" w:hAnsi="Courier New" w:cs="Courier New"/>
        </w:rPr>
        <w:t>uucp</w:t>
      </w:r>
      <w:r w:rsidRPr="00464B2F">
        <w:rPr>
          <w:rFonts w:eastAsia="Arial" w:cs="Arial"/>
        </w:rPr>
        <w:t xml:space="preserve"> groups</w:t>
      </w:r>
      <w:r>
        <w:rPr>
          <w:rFonts w:eastAsia="Arial" w:cs="Arial"/>
        </w:rPr>
        <w:t xml:space="preserve">, as explained in Section 6.F of the Getting Started Guide. If you did this process in the GSG, </w:t>
      </w:r>
      <w:r w:rsidR="00760735">
        <w:rPr>
          <w:rFonts w:eastAsia="Arial" w:cs="Arial"/>
        </w:rPr>
        <w:t xml:space="preserve">everything should work; otherwise, </w:t>
      </w:r>
      <w:r>
        <w:rPr>
          <w:rFonts w:eastAsia="Arial" w:cs="Arial"/>
        </w:rPr>
        <w:t>do it now.</w:t>
      </w:r>
    </w:p>
    <w:p w14:paraId="4617D1C6" w14:textId="77777777" w:rsidR="007C602C" w:rsidRDefault="007C602C" w:rsidP="007C602C">
      <w:pPr>
        <w:rPr>
          <w:rFonts w:eastAsia="Arial" w:cs="Arial"/>
          <w:b/>
          <w:sz w:val="24"/>
        </w:rPr>
      </w:pPr>
    </w:p>
    <w:p w14:paraId="0AA44787" w14:textId="72C946A7" w:rsidR="00A830AB" w:rsidRDefault="00CE4A38" w:rsidP="008673D0">
      <w:pPr>
        <w:rPr>
          <w:rFonts w:eastAsia="Arial" w:cs="Arial"/>
        </w:rPr>
      </w:pPr>
      <w:r>
        <w:rPr>
          <w:rFonts w:eastAsia="Arial" w:cs="Arial"/>
        </w:rPr>
        <w:t>Now upload the bitfile (as described in Section 2) and run/debug the program.</w:t>
      </w:r>
    </w:p>
    <w:p w14:paraId="0F36A529" w14:textId="3E6AC28D" w:rsidR="00CE4A38" w:rsidRDefault="00CE4A38" w:rsidP="008673D0">
      <w:pPr>
        <w:rPr>
          <w:rFonts w:eastAsia="Arial" w:cs="Arial"/>
        </w:rPr>
      </w:pPr>
    </w:p>
    <w:p w14:paraId="22981CB5" w14:textId="273808F8" w:rsidR="005B43B6" w:rsidRDefault="00CE4A38" w:rsidP="008673D0">
      <w:pPr>
        <w:rPr>
          <w:rFonts w:eastAsia="Arial" w:cs="Arial"/>
        </w:rPr>
      </w:pPr>
      <w:r>
        <w:rPr>
          <w:rFonts w:eastAsia="Arial" w:cs="Arial"/>
        </w:rPr>
        <w:t xml:space="preserve">After the program begins running (and </w:t>
      </w:r>
      <w:r w:rsidRPr="000B4084">
        <w:rPr>
          <w:rFonts w:eastAsia="Arial" w:cs="Arial"/>
          <w:b/>
          <w:bCs/>
        </w:rPr>
        <w:t>only after</w:t>
      </w:r>
      <w:r>
        <w:rPr>
          <w:rFonts w:eastAsia="Arial" w:cs="Arial"/>
        </w:rPr>
        <w:t xml:space="preserve"> </w:t>
      </w:r>
      <w:r w:rsidR="00895CBD">
        <w:rPr>
          <w:rFonts w:eastAsia="Arial" w:cs="Arial"/>
        </w:rPr>
        <w:t>program</w:t>
      </w:r>
      <w:r>
        <w:rPr>
          <w:rFonts w:eastAsia="Arial" w:cs="Arial"/>
        </w:rPr>
        <w:t xml:space="preserve"> begins running), click on the serial monitor button </w:t>
      </w:r>
      <w:r>
        <w:rPr>
          <w:noProof/>
          <w:lang w:val="es-ES" w:eastAsia="es-ES"/>
        </w:rPr>
        <w:drawing>
          <wp:inline distT="0" distB="0" distL="0" distR="0" wp14:anchorId="3C26B2F7" wp14:editId="59C569D5">
            <wp:extent cx="240030" cy="213360"/>
            <wp:effectExtent l="0" t="0" r="762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1846" cy="214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C039D">
        <w:rPr>
          <w:rFonts w:eastAsia="Arial" w:cs="Arial"/>
        </w:rPr>
        <w:t xml:space="preserve"> </w:t>
      </w:r>
      <w:r>
        <w:rPr>
          <w:rFonts w:eastAsia="Arial" w:cs="Arial"/>
        </w:rPr>
        <w:t>at the bottom of the PlatformIO window (</w:t>
      </w:r>
      <w:r w:rsidRPr="00895CBD">
        <w:rPr>
          <w:rFonts w:eastAsia="Arial" w:cs="Arial"/>
        </w:rPr>
        <w:t xml:space="preserve">see </w:t>
      </w:r>
      <w:r w:rsidR="00895CBD" w:rsidRPr="000B4084">
        <w:rPr>
          <w:rFonts w:eastAsia="Arial" w:cs="Arial"/>
        </w:rPr>
        <w:fldChar w:fldCharType="begin"/>
      </w:r>
      <w:r w:rsidR="00895CBD" w:rsidRPr="00895CBD">
        <w:rPr>
          <w:rFonts w:eastAsia="Arial" w:cs="Arial"/>
        </w:rPr>
        <w:instrText xml:space="preserve"> REF _Ref54533620 \h </w:instrText>
      </w:r>
      <w:r w:rsidR="00895CBD" w:rsidRPr="000B4084">
        <w:rPr>
          <w:rFonts w:eastAsia="Arial" w:cs="Arial"/>
        </w:rPr>
        <w:instrText xml:space="preserve"> \* MERGEFORMAT </w:instrText>
      </w:r>
      <w:r w:rsidR="00895CBD" w:rsidRPr="000B4084">
        <w:rPr>
          <w:rFonts w:eastAsia="Arial" w:cs="Arial"/>
        </w:rPr>
      </w:r>
      <w:r w:rsidR="00895CBD" w:rsidRPr="000B4084">
        <w:rPr>
          <w:rFonts w:eastAsia="Arial" w:cs="Arial"/>
        </w:rPr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2</w:t>
      </w:r>
      <w:r w:rsidR="00895CBD" w:rsidRPr="000B4084">
        <w:rPr>
          <w:rFonts w:eastAsia="Arial" w:cs="Arial"/>
        </w:rPr>
        <w:fldChar w:fldCharType="end"/>
      </w:r>
      <w:r w:rsidRPr="00895CBD">
        <w:rPr>
          <w:rFonts w:eastAsia="Arial" w:cs="Arial"/>
        </w:rPr>
        <w:t>).</w:t>
      </w:r>
    </w:p>
    <w:p w14:paraId="3E4F3135" w14:textId="77777777" w:rsidR="005B43B6" w:rsidRDefault="005B43B6" w:rsidP="008673D0">
      <w:pPr>
        <w:rPr>
          <w:rFonts w:eastAsia="Arial" w:cs="Arial"/>
        </w:rPr>
      </w:pPr>
    </w:p>
    <w:p w14:paraId="20B67EF4" w14:textId="47F08F38" w:rsidR="00CE4A38" w:rsidRDefault="005B43B6" w:rsidP="008673D0">
      <w:pPr>
        <w:rPr>
          <w:rFonts w:eastAsia="Arial" w:cs="Arial"/>
        </w:rPr>
      </w:pPr>
      <w:r w:rsidRPr="000B4084">
        <w:rPr>
          <w:rFonts w:eastAsia="Arial" w:cs="Arial"/>
          <w:b/>
          <w:bCs/>
          <w:color w:val="FF0000"/>
        </w:rPr>
        <w:t>Warning:</w:t>
      </w:r>
      <w:r w:rsidRPr="000B4084">
        <w:rPr>
          <w:rFonts w:eastAsia="Arial" w:cs="Arial"/>
          <w:color w:val="FF0000"/>
        </w:rPr>
        <w:t xml:space="preserve"> </w:t>
      </w:r>
      <w:r>
        <w:rPr>
          <w:rFonts w:eastAsia="Arial" w:cs="Arial"/>
        </w:rPr>
        <w:t>If you open the serial monitor before the program begins running (and hits the first – temporary – break point), the UART will be scrambled and not operate correctly.</w:t>
      </w:r>
    </w:p>
    <w:p w14:paraId="45A2FB25" w14:textId="77777777" w:rsidR="00CE4A38" w:rsidRPr="000B4084" w:rsidRDefault="00CE4A38" w:rsidP="008673D0">
      <w:pPr>
        <w:rPr>
          <w:rFonts w:eastAsia="Arial" w:cs="Arial"/>
        </w:rPr>
      </w:pPr>
    </w:p>
    <w:p w14:paraId="40206DBE" w14:textId="601A07EB" w:rsidR="00B169E1" w:rsidRDefault="00895CBD" w:rsidP="008673D0">
      <w:pPr>
        <w:rPr>
          <w:rFonts w:ascii="Courier New" w:eastAsia="Arial" w:hAnsi="Courier New" w:cs="Courier New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31A9797" wp14:editId="7F8B13B2">
                <wp:simplePos x="0" y="0"/>
                <wp:positionH relativeFrom="column">
                  <wp:posOffset>2358126</wp:posOffset>
                </wp:positionH>
                <wp:positionV relativeFrom="paragraph">
                  <wp:posOffset>2891155</wp:posOffset>
                </wp:positionV>
                <wp:extent cx="154289" cy="155864"/>
                <wp:effectExtent l="0" t="0" r="17780" b="15875"/>
                <wp:wrapNone/>
                <wp:docPr id="41" name="Rectangle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289" cy="15586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FB6ACF" id="Rectangle 41" o:spid="_x0000_s1026" style="position:absolute;margin-left:185.7pt;margin-top:227.65pt;width:12.15pt;height:12.2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5B492685" wp14:editId="61D22763">
            <wp:extent cx="5538158" cy="3024941"/>
            <wp:effectExtent l="0" t="0" r="5715" b="444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40214" cy="3026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A7BA3" w14:textId="3F5E92EA" w:rsidR="00CE4A38" w:rsidRDefault="00CE4A38" w:rsidP="00CE4A38">
      <w:pPr>
        <w:jc w:val="center"/>
        <w:rPr>
          <w:b/>
          <w:bCs/>
        </w:rPr>
      </w:pPr>
      <w:bookmarkStart w:id="32" w:name="_Ref54533620"/>
      <w:r w:rsidRPr="0097219C">
        <w:rPr>
          <w:b/>
          <w:bCs/>
        </w:rPr>
        <w:t xml:space="preserve">Figure </w:t>
      </w:r>
      <w:r w:rsidRPr="0097219C">
        <w:rPr>
          <w:b/>
          <w:bCs/>
        </w:rPr>
        <w:fldChar w:fldCharType="begin"/>
      </w:r>
      <w:r w:rsidRPr="0097219C">
        <w:rPr>
          <w:b/>
          <w:bCs/>
        </w:rPr>
        <w:instrText xml:space="preserve"> SEQ Figure \* ARABIC </w:instrText>
      </w:r>
      <w:r w:rsidRPr="0097219C">
        <w:rPr>
          <w:b/>
          <w:bCs/>
        </w:rPr>
        <w:fldChar w:fldCharType="separate"/>
      </w:r>
      <w:r w:rsidR="006F6815">
        <w:rPr>
          <w:b/>
          <w:bCs/>
          <w:noProof/>
        </w:rPr>
        <w:t>22</w:t>
      </w:r>
      <w:r w:rsidRPr="0097219C">
        <w:rPr>
          <w:b/>
          <w:bCs/>
          <w:noProof/>
        </w:rPr>
        <w:fldChar w:fldCharType="end"/>
      </w:r>
      <w:bookmarkEnd w:id="32"/>
      <w:r w:rsidRPr="0097219C">
        <w:rPr>
          <w:b/>
          <w:bCs/>
        </w:rPr>
        <w:t xml:space="preserve">. </w:t>
      </w:r>
      <w:r w:rsidR="00895CBD">
        <w:rPr>
          <w:b/>
          <w:bCs/>
        </w:rPr>
        <w:t>Starting serial monitor</w:t>
      </w:r>
    </w:p>
    <w:p w14:paraId="2F4A2B19" w14:textId="463D7E82" w:rsidR="00895CBD" w:rsidRDefault="00895CBD" w:rsidP="008673D0">
      <w:pPr>
        <w:rPr>
          <w:rFonts w:eastAsia="Arial" w:cs="Arial"/>
        </w:rPr>
      </w:pPr>
      <w:r>
        <w:rPr>
          <w:rFonts w:eastAsia="Arial" w:cs="Arial"/>
        </w:rPr>
        <w:lastRenderedPageBreak/>
        <w:t xml:space="preserve">Then run the program: </w:t>
      </w:r>
      <w:r>
        <w:rPr>
          <w:noProof/>
          <w:lang w:val="es-ES" w:eastAsia="es-ES"/>
        </w:rPr>
        <w:drawing>
          <wp:inline distT="0" distB="0" distL="0" distR="0" wp14:anchorId="7A6766B6" wp14:editId="6BDC4C3A">
            <wp:extent cx="247650" cy="222293"/>
            <wp:effectExtent l="0" t="0" r="0" b="635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9862" t="24534" r="10684" b="6052"/>
                    <a:stretch/>
                  </pic:blipFill>
                  <pic:spPr bwMode="auto">
                    <a:xfrm>
                      <a:off x="0" y="0"/>
                      <a:ext cx="254365" cy="228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Arial" w:cs="Arial"/>
        </w:rPr>
        <w:t>.</w:t>
      </w:r>
    </w:p>
    <w:p w14:paraId="335165EA" w14:textId="733BB39B" w:rsidR="00895CBD" w:rsidRDefault="00895CBD" w:rsidP="008673D0">
      <w:pPr>
        <w:rPr>
          <w:rFonts w:eastAsia="Arial" w:cs="Arial"/>
        </w:rPr>
      </w:pPr>
    </w:p>
    <w:p w14:paraId="5E898BFF" w14:textId="4D55B9B7" w:rsidR="00A830AB" w:rsidRDefault="00895CBD" w:rsidP="008673D0">
      <w:pPr>
        <w:rPr>
          <w:rFonts w:eastAsia="Arial" w:cs="Arial"/>
        </w:rPr>
      </w:pPr>
      <w:r>
        <w:rPr>
          <w:rFonts w:eastAsia="Arial" w:cs="Arial"/>
        </w:rPr>
        <w:t xml:space="preserve">You will see the print string (Hello RVfpga users!) followed by the iteration number print repeatedly on the serial monitor, as </w:t>
      </w:r>
      <w:r w:rsidRPr="00895CBD">
        <w:rPr>
          <w:rFonts w:eastAsia="Arial" w:cs="Arial"/>
        </w:rPr>
        <w:t xml:space="preserve">shown in </w:t>
      </w:r>
      <w:r w:rsidRPr="000B4084">
        <w:rPr>
          <w:rFonts w:eastAsia="Arial" w:cs="Arial"/>
        </w:rPr>
        <w:fldChar w:fldCharType="begin"/>
      </w:r>
      <w:r w:rsidRPr="00895CBD">
        <w:rPr>
          <w:rFonts w:eastAsia="Arial" w:cs="Arial"/>
        </w:rPr>
        <w:instrText xml:space="preserve"> REF _Ref54534112 \h </w:instrText>
      </w:r>
      <w:r w:rsidRPr="000B4084">
        <w:rPr>
          <w:rFonts w:eastAsia="Arial" w:cs="Arial"/>
        </w:rPr>
        <w:instrText xml:space="preserve"> \* MERGEFORMAT </w:instrText>
      </w:r>
      <w:r w:rsidRPr="000B4084">
        <w:rPr>
          <w:rFonts w:eastAsia="Arial" w:cs="Arial"/>
        </w:rPr>
      </w:r>
      <w:r w:rsidRPr="000B4084">
        <w:rPr>
          <w:rFonts w:eastAsia="Arial" w:cs="Arial"/>
        </w:rPr>
        <w:fldChar w:fldCharType="separate"/>
      </w:r>
      <w:r w:rsidR="006F6815" w:rsidRPr="006F6815">
        <w:t xml:space="preserve">Figure </w:t>
      </w:r>
      <w:r w:rsidR="006F6815" w:rsidRPr="006F6815">
        <w:rPr>
          <w:noProof/>
        </w:rPr>
        <w:t>23</w:t>
      </w:r>
      <w:r w:rsidRPr="000B4084">
        <w:rPr>
          <w:rFonts w:eastAsia="Arial" w:cs="Arial"/>
        </w:rPr>
        <w:fldChar w:fldCharType="end"/>
      </w:r>
      <w:r w:rsidRPr="00895CBD">
        <w:rPr>
          <w:rFonts w:eastAsia="Arial" w:cs="Arial"/>
        </w:rPr>
        <w:t>.</w:t>
      </w:r>
    </w:p>
    <w:p w14:paraId="2575F540" w14:textId="5B00DDF9" w:rsidR="00895CBD" w:rsidRDefault="00895CBD" w:rsidP="008673D0">
      <w:pPr>
        <w:rPr>
          <w:rFonts w:ascii="Courier New" w:eastAsia="Arial" w:hAnsi="Courier New" w:cs="Courier New"/>
        </w:rPr>
      </w:pPr>
    </w:p>
    <w:p w14:paraId="2B7A8338" w14:textId="01799406" w:rsidR="00895CBD" w:rsidRDefault="00895CBD" w:rsidP="008673D0">
      <w:pPr>
        <w:rPr>
          <w:rFonts w:ascii="Courier New" w:eastAsia="Arial" w:hAnsi="Courier New" w:cs="Courier New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30305AF6" wp14:editId="19FE1C4C">
                <wp:simplePos x="0" y="0"/>
                <wp:positionH relativeFrom="column">
                  <wp:posOffset>3573780</wp:posOffset>
                </wp:positionH>
                <wp:positionV relativeFrom="paragraph">
                  <wp:posOffset>1763395</wp:posOffset>
                </wp:positionV>
                <wp:extent cx="1085850" cy="217170"/>
                <wp:effectExtent l="0" t="0" r="19050" b="11430"/>
                <wp:wrapNone/>
                <wp:docPr id="55" name="Rectangle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0" cy="2171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5323F1" id="Rectangle 55" o:spid="_x0000_s1026" style="position:absolute;margin-left:281.4pt;margin-top:138.85pt;width:85.5pt;height:17.1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74ED144A" wp14:editId="74A9A959">
                <wp:simplePos x="0" y="0"/>
                <wp:positionH relativeFrom="column">
                  <wp:posOffset>1664970</wp:posOffset>
                </wp:positionH>
                <wp:positionV relativeFrom="paragraph">
                  <wp:posOffset>2113915</wp:posOffset>
                </wp:positionV>
                <wp:extent cx="2251710" cy="1085850"/>
                <wp:effectExtent l="0" t="0" r="15240" b="19050"/>
                <wp:wrapNone/>
                <wp:docPr id="54" name="Rectangle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1710" cy="10858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2C7A89" id="Rectangle 54" o:spid="_x0000_s1026" style="position:absolute;margin-left:131.1pt;margin-top:166.45pt;width:177.3pt;height:85.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1736C581" wp14:editId="0CE03456">
            <wp:extent cx="5731510" cy="3390265"/>
            <wp:effectExtent l="0" t="0" r="2540" b="63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06314" w14:textId="4164ABB2" w:rsidR="00895CBD" w:rsidRDefault="00895CBD" w:rsidP="00895CBD">
      <w:pPr>
        <w:jc w:val="center"/>
        <w:rPr>
          <w:b/>
          <w:bCs/>
        </w:rPr>
      </w:pPr>
      <w:bookmarkStart w:id="33" w:name="_Ref54534112"/>
      <w:r w:rsidRPr="0097219C">
        <w:rPr>
          <w:b/>
          <w:bCs/>
        </w:rPr>
        <w:t xml:space="preserve">Figure </w:t>
      </w:r>
      <w:r w:rsidRPr="0097219C">
        <w:rPr>
          <w:b/>
          <w:bCs/>
        </w:rPr>
        <w:fldChar w:fldCharType="begin"/>
      </w:r>
      <w:r w:rsidRPr="0097219C">
        <w:rPr>
          <w:b/>
          <w:bCs/>
        </w:rPr>
        <w:instrText xml:space="preserve"> SEQ Figure \* ARABIC </w:instrText>
      </w:r>
      <w:r w:rsidRPr="0097219C">
        <w:rPr>
          <w:b/>
          <w:bCs/>
        </w:rPr>
        <w:fldChar w:fldCharType="separate"/>
      </w:r>
      <w:r w:rsidR="006F6815">
        <w:rPr>
          <w:b/>
          <w:bCs/>
          <w:noProof/>
        </w:rPr>
        <w:t>23</w:t>
      </w:r>
      <w:r w:rsidRPr="0097219C">
        <w:rPr>
          <w:b/>
          <w:bCs/>
          <w:noProof/>
        </w:rPr>
        <w:fldChar w:fldCharType="end"/>
      </w:r>
      <w:bookmarkEnd w:id="33"/>
      <w:r w:rsidRPr="0097219C">
        <w:rPr>
          <w:b/>
          <w:bCs/>
        </w:rPr>
        <w:t xml:space="preserve">. </w:t>
      </w:r>
      <w:r>
        <w:rPr>
          <w:b/>
          <w:bCs/>
        </w:rPr>
        <w:t xml:space="preserve">Output of </w:t>
      </w:r>
      <w:r w:rsidRPr="000B4084">
        <w:rPr>
          <w:rFonts w:ascii="Courier New" w:hAnsi="Courier New" w:cs="Courier New"/>
          <w:b/>
          <w:bCs/>
        </w:rPr>
        <w:t>printfNexys</w:t>
      </w:r>
      <w:r>
        <w:rPr>
          <w:b/>
          <w:bCs/>
        </w:rPr>
        <w:t xml:space="preserve"> function on serial monitor in PlatformIO</w:t>
      </w:r>
    </w:p>
    <w:p w14:paraId="0E42B326" w14:textId="3EC17626" w:rsidR="00895CBD" w:rsidRDefault="00895CBD" w:rsidP="008673D0">
      <w:pPr>
        <w:rPr>
          <w:rFonts w:ascii="Courier New" w:eastAsia="Arial" w:hAnsi="Courier New" w:cs="Courier New"/>
        </w:rPr>
      </w:pPr>
    </w:p>
    <w:p w14:paraId="2A3F8578" w14:textId="4C5641FF" w:rsidR="0092170E" w:rsidRDefault="0092170E" w:rsidP="0092170E">
      <w:pPr>
        <w:pStyle w:val="Ttulo1"/>
        <w:numPr>
          <w:ilvl w:val="0"/>
          <w:numId w:val="1"/>
        </w:numPr>
        <w:shd w:val="clear" w:color="auto" w:fill="000000" w:themeFill="text1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14:paraId="67670EB7" w14:textId="77777777" w:rsidR="00F73F0F" w:rsidRDefault="00F73F0F" w:rsidP="0092170E">
      <w:pPr>
        <w:pStyle w:val="Descripcin"/>
        <w:rPr>
          <w:b w:val="0"/>
        </w:rPr>
      </w:pPr>
    </w:p>
    <w:p w14:paraId="2F1A97D5" w14:textId="1E917CA7" w:rsidR="0092170E" w:rsidRDefault="004311FC" w:rsidP="0092170E">
      <w:pPr>
        <w:pStyle w:val="Descripcin"/>
        <w:rPr>
          <w:b w:val="0"/>
        </w:rPr>
      </w:pPr>
      <w:r>
        <w:rPr>
          <w:b w:val="0"/>
        </w:rPr>
        <w:t>C</w:t>
      </w:r>
      <w:r w:rsidR="0092170E">
        <w:rPr>
          <w:b w:val="0"/>
        </w:rPr>
        <w:t xml:space="preserve">reate your own C programs by completing the following exercises. Note that if you leave the Nexys A7 board connected to your computer and </w:t>
      </w:r>
      <w:r w:rsidR="001870BD">
        <w:rPr>
          <w:b w:val="0"/>
        </w:rPr>
        <w:t xml:space="preserve">powered </w:t>
      </w:r>
      <w:r w:rsidR="0092170E">
        <w:rPr>
          <w:b w:val="0"/>
        </w:rPr>
        <w:t>on, you do not need to reload RVfpga</w:t>
      </w:r>
      <w:r w:rsidR="00740ED4">
        <w:rPr>
          <w:b w:val="0"/>
        </w:rPr>
        <w:t>Nexys</w:t>
      </w:r>
      <w:r w:rsidR="0092170E">
        <w:rPr>
          <w:b w:val="0"/>
        </w:rPr>
        <w:t xml:space="preserve"> onto the board between </w:t>
      </w:r>
      <w:r w:rsidR="0076388F">
        <w:rPr>
          <w:b w:val="0"/>
        </w:rPr>
        <w:t xml:space="preserve">running </w:t>
      </w:r>
      <w:r w:rsidR="0092170E">
        <w:rPr>
          <w:b w:val="0"/>
        </w:rPr>
        <w:t>different programs. However, if you turn off the Nexys A7 board, you will need to reload RVfpga</w:t>
      </w:r>
      <w:r w:rsidR="00740ED4">
        <w:rPr>
          <w:b w:val="0"/>
        </w:rPr>
        <w:t>Nexys</w:t>
      </w:r>
      <w:r w:rsidR="0092170E">
        <w:rPr>
          <w:b w:val="0"/>
        </w:rPr>
        <w:t xml:space="preserve"> onto the board </w:t>
      </w:r>
      <w:r w:rsidR="002D6AC6">
        <w:rPr>
          <w:b w:val="0"/>
        </w:rPr>
        <w:t>using PlatformIO</w:t>
      </w:r>
      <w:r w:rsidR="0076388F">
        <w:rPr>
          <w:b w:val="0"/>
        </w:rPr>
        <w:t xml:space="preserve">, as described </w:t>
      </w:r>
      <w:r w:rsidR="00A0228E">
        <w:rPr>
          <w:b w:val="0"/>
        </w:rPr>
        <w:t>in step 3 of Section 2</w:t>
      </w:r>
      <w:r w:rsidR="0092170E">
        <w:rPr>
          <w:b w:val="0"/>
        </w:rPr>
        <w:t>.</w:t>
      </w:r>
    </w:p>
    <w:p w14:paraId="736104AB" w14:textId="034308C4" w:rsidR="00F92662" w:rsidRDefault="00F92662" w:rsidP="00CB4B66">
      <w:pPr>
        <w:pStyle w:val="Descripcin"/>
        <w:rPr>
          <w:b w:val="0"/>
        </w:rPr>
      </w:pPr>
    </w:p>
    <w:p w14:paraId="3DB3F941" w14:textId="1DA20787" w:rsidR="00F92662" w:rsidRDefault="00F92662" w:rsidP="00CB4B66">
      <w:pPr>
        <w:pStyle w:val="Descripcin"/>
        <w:rPr>
          <w:b w:val="0"/>
        </w:rPr>
      </w:pPr>
      <w:r>
        <w:rPr>
          <w:b w:val="0"/>
        </w:rPr>
        <w:t xml:space="preserve">Remember that you can print any variable using </w:t>
      </w:r>
      <w:r w:rsidR="00F73F0F">
        <w:rPr>
          <w:b w:val="0"/>
        </w:rPr>
        <w:t>Western Digital’s</w:t>
      </w:r>
      <w:r>
        <w:rPr>
          <w:b w:val="0"/>
        </w:rPr>
        <w:t xml:space="preserve"> BSP function </w:t>
      </w:r>
      <w:r w:rsidRPr="000B4084">
        <w:rPr>
          <w:rFonts w:ascii="Courier New" w:hAnsi="Courier New" w:cs="Courier New"/>
          <w:b w:val="0"/>
        </w:rPr>
        <w:t>printfNexys</w:t>
      </w:r>
      <w:r>
        <w:rPr>
          <w:b w:val="0"/>
        </w:rPr>
        <w:t xml:space="preserve"> (see </w:t>
      </w:r>
      <w:r w:rsidR="002713AA">
        <w:rPr>
          <w:b w:val="0"/>
        </w:rPr>
        <w:t>Section 3</w:t>
      </w:r>
      <w:r>
        <w:rPr>
          <w:b w:val="0"/>
        </w:rPr>
        <w:t>)</w:t>
      </w:r>
      <w:r w:rsidR="00413984">
        <w:rPr>
          <w:b w:val="0"/>
        </w:rPr>
        <w:t>.</w:t>
      </w:r>
    </w:p>
    <w:p w14:paraId="6C079371" w14:textId="1658ED12" w:rsidR="008B1AA5" w:rsidRDefault="008B1AA5" w:rsidP="00CB4B66">
      <w:pPr>
        <w:pStyle w:val="Descripcin"/>
        <w:rPr>
          <w:b w:val="0"/>
        </w:rPr>
      </w:pPr>
    </w:p>
    <w:p w14:paraId="6C8B99B0" w14:textId="07A0136E" w:rsidR="008B1AA5" w:rsidRPr="00CB4B66" w:rsidRDefault="008B1AA5" w:rsidP="00CB4B66">
      <w:pPr>
        <w:pStyle w:val="Descripcin"/>
        <w:rPr>
          <w:b w:val="0"/>
        </w:rPr>
      </w:pPr>
      <w:r>
        <w:rPr>
          <w:b w:val="0"/>
        </w:rPr>
        <w:t>Remember as well that you can run these programs on simulation, using Verilator and Whisper.</w:t>
      </w:r>
    </w:p>
    <w:p w14:paraId="78562677" w14:textId="77777777" w:rsidR="002A4CE6" w:rsidRDefault="002A4CE6" w:rsidP="0092170E">
      <w:pPr>
        <w:pStyle w:val="Descripcin"/>
        <w:rPr>
          <w:b w:val="0"/>
        </w:rPr>
      </w:pPr>
    </w:p>
    <w:p w14:paraId="5534B351" w14:textId="55979BFC" w:rsidR="0092170E" w:rsidRDefault="0092170E" w:rsidP="0092170E">
      <w:pPr>
        <w:pStyle w:val="Descripcin"/>
        <w:rPr>
          <w:b w:val="0"/>
        </w:rPr>
      </w:pPr>
      <w:r w:rsidRPr="0092170E">
        <w:rPr>
          <w:bCs/>
        </w:rPr>
        <w:t>Exercise 1.</w:t>
      </w:r>
      <w:r>
        <w:rPr>
          <w:b w:val="0"/>
        </w:rPr>
        <w:t xml:space="preserve"> Write a C program that flashes the value of the </w:t>
      </w:r>
      <w:r w:rsidR="00687A0A">
        <w:rPr>
          <w:b w:val="0"/>
        </w:rPr>
        <w:t>switches</w:t>
      </w:r>
      <w:r>
        <w:rPr>
          <w:b w:val="0"/>
        </w:rPr>
        <w:t xml:space="preserve"> onto the </w:t>
      </w:r>
      <w:r w:rsidR="00687A0A">
        <w:rPr>
          <w:b w:val="0"/>
        </w:rPr>
        <w:t>LEDs</w:t>
      </w:r>
      <w:r>
        <w:rPr>
          <w:b w:val="0"/>
        </w:rPr>
        <w:t xml:space="preserve">. The value should pulse on and off </w:t>
      </w:r>
      <w:r w:rsidR="0076388F">
        <w:rPr>
          <w:b w:val="0"/>
        </w:rPr>
        <w:t>slow enough that a person can view the flashing</w:t>
      </w:r>
      <w:r>
        <w:rPr>
          <w:b w:val="0"/>
        </w:rPr>
        <w:t xml:space="preserve">. </w:t>
      </w:r>
      <w:r w:rsidR="008C4A13">
        <w:rPr>
          <w:b w:val="0"/>
        </w:rPr>
        <w:t xml:space="preserve">Name the program </w:t>
      </w:r>
      <w:r w:rsidR="008C4A13" w:rsidRPr="00DF6E99">
        <w:rPr>
          <w:bCs/>
        </w:rPr>
        <w:t>FlashSwitchesToLEDs.c</w:t>
      </w:r>
      <w:r w:rsidR="00DF6E99" w:rsidRPr="00DF6E99">
        <w:rPr>
          <w:b w:val="0"/>
        </w:rPr>
        <w:t>.</w:t>
      </w:r>
    </w:p>
    <w:p w14:paraId="034E9F27" w14:textId="77777777" w:rsidR="002A4CE6" w:rsidRDefault="002A4CE6" w:rsidP="0092170E">
      <w:pPr>
        <w:pStyle w:val="Descripcin"/>
        <w:rPr>
          <w:b w:val="0"/>
        </w:rPr>
      </w:pPr>
    </w:p>
    <w:p w14:paraId="5A2A6C83" w14:textId="538ACB4E" w:rsidR="00674C3D" w:rsidRDefault="00674C3D" w:rsidP="00674C3D">
      <w:pPr>
        <w:pStyle w:val="Descripci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2</w:t>
      </w:r>
      <w:r w:rsidRPr="0092170E">
        <w:rPr>
          <w:bCs/>
        </w:rPr>
        <w:t>.</w:t>
      </w:r>
      <w:r>
        <w:rPr>
          <w:b w:val="0"/>
        </w:rPr>
        <w:t xml:space="preserve"> Write a C program that displays the inverse</w:t>
      </w:r>
      <w:r w:rsidR="008C4A13">
        <w:rPr>
          <w:b w:val="0"/>
        </w:rPr>
        <w:t xml:space="preserve"> value</w:t>
      </w:r>
      <w:r>
        <w:rPr>
          <w:b w:val="0"/>
        </w:rPr>
        <w:t xml:space="preserve"> of the switches on the LEDs. For example, if the switches are (in binary): 0101010101010101, then the LEDs should display: 1010101010101010</w:t>
      </w:r>
      <w:r w:rsidR="000866EA">
        <w:rPr>
          <w:b w:val="0"/>
        </w:rPr>
        <w:t>;</w:t>
      </w:r>
      <w:r>
        <w:rPr>
          <w:b w:val="0"/>
        </w:rPr>
        <w:t xml:space="preserve"> </w:t>
      </w:r>
      <w:r w:rsidR="000866EA">
        <w:rPr>
          <w:b w:val="0"/>
        </w:rPr>
        <w:t>if the switches are: 1111000011110000, then the LEDs should display: 0000111100001111; and so on.</w:t>
      </w:r>
      <w:r w:rsidR="008C4A13">
        <w:rPr>
          <w:b w:val="0"/>
        </w:rPr>
        <w:t xml:space="preserve"> Name the program </w:t>
      </w:r>
      <w:r w:rsidR="008C4A13" w:rsidRPr="00DF6E99">
        <w:rPr>
          <w:bCs/>
        </w:rPr>
        <w:t>DisplayInverse.c</w:t>
      </w:r>
      <w:r w:rsidR="00DF6E99" w:rsidRPr="00DF6E99">
        <w:rPr>
          <w:b w:val="0"/>
        </w:rPr>
        <w:t>.</w:t>
      </w:r>
    </w:p>
    <w:p w14:paraId="4184135A" w14:textId="77777777" w:rsidR="002A4CE6" w:rsidRDefault="002A4CE6" w:rsidP="0092170E">
      <w:pPr>
        <w:pStyle w:val="Descripcin"/>
        <w:rPr>
          <w:b w:val="0"/>
        </w:rPr>
      </w:pPr>
    </w:p>
    <w:p w14:paraId="262CC4C6" w14:textId="5C6D1F63" w:rsidR="00DF6E99" w:rsidRDefault="006D095C" w:rsidP="006D095C">
      <w:pPr>
        <w:pStyle w:val="Descripci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3</w:t>
      </w:r>
      <w:r w:rsidRPr="0092170E">
        <w:rPr>
          <w:bCs/>
        </w:rPr>
        <w:t>.</w:t>
      </w:r>
      <w:r>
        <w:rPr>
          <w:b w:val="0"/>
        </w:rPr>
        <w:t xml:space="preserve"> Write a C program that scrolls increasing numbers of lit LEDs </w:t>
      </w:r>
      <w:r w:rsidR="000866EA">
        <w:rPr>
          <w:b w:val="0"/>
        </w:rPr>
        <w:t>back and forth until all of the LEDs are lit</w:t>
      </w:r>
      <w:r>
        <w:rPr>
          <w:b w:val="0"/>
        </w:rPr>
        <w:t>.</w:t>
      </w:r>
      <w:r w:rsidR="000866EA">
        <w:rPr>
          <w:b w:val="0"/>
        </w:rPr>
        <w:t xml:space="preserve"> Then the pattern should repeat.</w:t>
      </w:r>
      <w:r>
        <w:rPr>
          <w:b w:val="0"/>
        </w:rPr>
        <w:t xml:space="preserve"> </w:t>
      </w:r>
      <w:r w:rsidR="000D0AD9">
        <w:rPr>
          <w:b w:val="0"/>
        </w:rPr>
        <w:t xml:space="preserve">Name the program </w:t>
      </w:r>
      <w:r w:rsidR="000D0AD9" w:rsidRPr="004F0340">
        <w:rPr>
          <w:bCs/>
        </w:rPr>
        <w:t>ScrollLEDs.c</w:t>
      </w:r>
      <w:r w:rsidR="000D0AD9">
        <w:rPr>
          <w:b w:val="0"/>
        </w:rPr>
        <w:t>.</w:t>
      </w:r>
    </w:p>
    <w:p w14:paraId="0A5A1612" w14:textId="77777777" w:rsidR="00DF6E99" w:rsidRDefault="00DF6E99" w:rsidP="006D095C">
      <w:pPr>
        <w:pStyle w:val="Descripcin"/>
        <w:rPr>
          <w:b w:val="0"/>
        </w:rPr>
      </w:pPr>
    </w:p>
    <w:p w14:paraId="5F9A1B1D" w14:textId="430E282B" w:rsidR="006D095C" w:rsidRDefault="006D095C" w:rsidP="006D095C">
      <w:pPr>
        <w:pStyle w:val="Descripcin"/>
        <w:rPr>
          <w:b w:val="0"/>
        </w:rPr>
      </w:pPr>
      <w:r>
        <w:rPr>
          <w:b w:val="0"/>
        </w:rPr>
        <w:t xml:space="preserve">The </w:t>
      </w:r>
      <w:r w:rsidR="00DF6E99">
        <w:rPr>
          <w:b w:val="0"/>
        </w:rPr>
        <w:t>program should cause the following to occur</w:t>
      </w:r>
      <w:r>
        <w:rPr>
          <w:b w:val="0"/>
        </w:rPr>
        <w:t>:</w:t>
      </w:r>
    </w:p>
    <w:p w14:paraId="746387CA" w14:textId="4E3E7CEA" w:rsidR="006D095C" w:rsidRDefault="006D095C" w:rsidP="006D095C">
      <w:pPr>
        <w:pStyle w:val="Descripcin"/>
        <w:numPr>
          <w:ilvl w:val="0"/>
          <w:numId w:val="22"/>
        </w:numPr>
        <w:spacing w:before="60"/>
        <w:rPr>
          <w:b w:val="0"/>
        </w:rPr>
      </w:pPr>
      <w:r>
        <w:rPr>
          <w:b w:val="0"/>
        </w:rPr>
        <w:t>First, one lit LED should scroll from right to left and then left to right.</w:t>
      </w:r>
    </w:p>
    <w:p w14:paraId="300D09E0" w14:textId="4E4AFE6A" w:rsidR="006D095C" w:rsidRDefault="006D095C" w:rsidP="006D095C">
      <w:pPr>
        <w:pStyle w:val="Descripcin"/>
        <w:numPr>
          <w:ilvl w:val="0"/>
          <w:numId w:val="22"/>
        </w:numPr>
        <w:spacing w:before="60"/>
        <w:rPr>
          <w:b w:val="0"/>
        </w:rPr>
      </w:pPr>
      <w:r>
        <w:rPr>
          <w:b w:val="0"/>
        </w:rPr>
        <w:t>Then two lit LEDs should scroll from right to left and then left to right.</w:t>
      </w:r>
    </w:p>
    <w:p w14:paraId="61E67926" w14:textId="2E0F0772" w:rsidR="006D095C" w:rsidRDefault="006D095C" w:rsidP="006D095C">
      <w:pPr>
        <w:pStyle w:val="Descripcin"/>
        <w:numPr>
          <w:ilvl w:val="0"/>
          <w:numId w:val="22"/>
        </w:numPr>
        <w:spacing w:before="60"/>
        <w:rPr>
          <w:b w:val="0"/>
        </w:rPr>
      </w:pPr>
      <w:r>
        <w:rPr>
          <w:b w:val="0"/>
        </w:rPr>
        <w:t>Then three lit LEDs should scroll from right to left and then left to right.</w:t>
      </w:r>
    </w:p>
    <w:p w14:paraId="76EAFA5D" w14:textId="119D5936" w:rsidR="006D095C" w:rsidRDefault="006D095C" w:rsidP="006D095C">
      <w:pPr>
        <w:pStyle w:val="Descripcin"/>
        <w:numPr>
          <w:ilvl w:val="0"/>
          <w:numId w:val="22"/>
        </w:numPr>
        <w:spacing w:before="60"/>
        <w:rPr>
          <w:b w:val="0"/>
        </w:rPr>
      </w:pPr>
      <w:r>
        <w:rPr>
          <w:b w:val="0"/>
        </w:rPr>
        <w:t>And so on, until all the LEDs are lit.</w:t>
      </w:r>
    </w:p>
    <w:p w14:paraId="42DB853D" w14:textId="5C743A51" w:rsidR="006D095C" w:rsidRDefault="006D095C" w:rsidP="006D095C">
      <w:pPr>
        <w:pStyle w:val="Descripcin"/>
        <w:numPr>
          <w:ilvl w:val="0"/>
          <w:numId w:val="22"/>
        </w:numPr>
        <w:spacing w:before="60"/>
        <w:rPr>
          <w:b w:val="0"/>
        </w:rPr>
      </w:pPr>
      <w:r>
        <w:rPr>
          <w:b w:val="0"/>
        </w:rPr>
        <w:t>Then the pattern should repeat.</w:t>
      </w:r>
    </w:p>
    <w:p w14:paraId="6192C1C7" w14:textId="77777777" w:rsidR="002A4CE6" w:rsidRDefault="002A4CE6" w:rsidP="006D095C">
      <w:pPr>
        <w:pStyle w:val="Descripcin"/>
        <w:rPr>
          <w:b w:val="0"/>
        </w:rPr>
      </w:pPr>
    </w:p>
    <w:p w14:paraId="5F58D6AF" w14:textId="3DFBEA7C" w:rsidR="0092170E" w:rsidRDefault="0092170E" w:rsidP="0051085D">
      <w:pPr>
        <w:pStyle w:val="Descripcin"/>
        <w:rPr>
          <w:b w:val="0"/>
        </w:rPr>
      </w:pPr>
      <w:r w:rsidRPr="0092170E">
        <w:rPr>
          <w:bCs/>
        </w:rPr>
        <w:t xml:space="preserve">Exercise </w:t>
      </w:r>
      <w:r w:rsidR="006D095C">
        <w:rPr>
          <w:bCs/>
        </w:rPr>
        <w:t>4</w:t>
      </w:r>
      <w:r w:rsidRPr="0092170E">
        <w:rPr>
          <w:bCs/>
        </w:rPr>
        <w:t>.</w:t>
      </w:r>
      <w:r>
        <w:rPr>
          <w:b w:val="0"/>
        </w:rPr>
        <w:t xml:space="preserve"> Write a</w:t>
      </w:r>
      <w:r w:rsidR="00674C3D">
        <w:rPr>
          <w:b w:val="0"/>
        </w:rPr>
        <w:t xml:space="preserve"> C program that </w:t>
      </w:r>
      <w:r w:rsidR="00540651">
        <w:rPr>
          <w:b w:val="0"/>
        </w:rPr>
        <w:t xml:space="preserve">displays </w:t>
      </w:r>
      <w:r w:rsidR="008F3A87">
        <w:rPr>
          <w:b w:val="0"/>
        </w:rPr>
        <w:t xml:space="preserve">the unsigned </w:t>
      </w:r>
      <w:r w:rsidR="00540651">
        <w:rPr>
          <w:b w:val="0"/>
        </w:rPr>
        <w:t xml:space="preserve">4-bit </w:t>
      </w:r>
      <w:r w:rsidR="008F3A87">
        <w:rPr>
          <w:b w:val="0"/>
        </w:rPr>
        <w:t xml:space="preserve">addition of </w:t>
      </w:r>
      <w:r w:rsidR="00540651">
        <w:rPr>
          <w:b w:val="0"/>
        </w:rPr>
        <w:t xml:space="preserve">the </w:t>
      </w:r>
      <w:r w:rsidR="008F3A87">
        <w:rPr>
          <w:b w:val="0"/>
        </w:rPr>
        <w:t>4 least significant bits of the switches and the 4 most significant bits of the switches</w:t>
      </w:r>
      <w:r w:rsidR="00ED7F9F">
        <w:rPr>
          <w:b w:val="0"/>
        </w:rPr>
        <w:t xml:space="preserve">. </w:t>
      </w:r>
      <w:r w:rsidR="00540651">
        <w:rPr>
          <w:b w:val="0"/>
        </w:rPr>
        <w:t xml:space="preserve">Display the result on the 4 least significant (right-most) bits of the LEDs. </w:t>
      </w:r>
      <w:r w:rsidR="00DF6E99">
        <w:rPr>
          <w:b w:val="0"/>
        </w:rPr>
        <w:t xml:space="preserve">Name the program </w:t>
      </w:r>
      <w:r w:rsidR="0051085D">
        <w:rPr>
          <w:bCs/>
        </w:rPr>
        <w:t>4bitAdd</w:t>
      </w:r>
      <w:r w:rsidR="00DF6E99" w:rsidRPr="00DF6E99">
        <w:rPr>
          <w:bCs/>
        </w:rPr>
        <w:t>.c</w:t>
      </w:r>
      <w:r w:rsidR="00DF6E99">
        <w:rPr>
          <w:b w:val="0"/>
        </w:rPr>
        <w:t xml:space="preserve">. </w:t>
      </w:r>
      <w:r w:rsidR="0051085D">
        <w:rPr>
          <w:b w:val="0"/>
        </w:rPr>
        <w:t>The fifth bit of the LEDs should light up when unsigned overflow occurs (that is when the carry out is 1).</w:t>
      </w:r>
    </w:p>
    <w:p w14:paraId="0EA0B463" w14:textId="28B5549D" w:rsidR="00836A81" w:rsidRDefault="00836A81" w:rsidP="0051085D">
      <w:pPr>
        <w:pStyle w:val="Descripcin"/>
        <w:rPr>
          <w:b w:val="0"/>
        </w:rPr>
      </w:pPr>
    </w:p>
    <w:p w14:paraId="5321317F" w14:textId="2D6DBDF4" w:rsidR="00411E88" w:rsidRDefault="00946F4D" w:rsidP="00AA7BD8">
      <w:r w:rsidRPr="002A4CE6">
        <w:rPr>
          <w:b/>
          <w:bCs/>
        </w:rPr>
        <w:t xml:space="preserve">Exercise </w:t>
      </w:r>
      <w:r>
        <w:rPr>
          <w:b/>
          <w:bCs/>
        </w:rPr>
        <w:t>5</w:t>
      </w:r>
      <w:r w:rsidRPr="0092170E">
        <w:rPr>
          <w:bCs/>
        </w:rPr>
        <w:t>.</w:t>
      </w:r>
      <w:r>
        <w:t xml:space="preserve"> Write a C program that finds the </w:t>
      </w:r>
      <w:r w:rsidR="002A4CE6" w:rsidRPr="002A4CE6">
        <w:rPr>
          <w:i/>
        </w:rPr>
        <w:t>g</w:t>
      </w:r>
      <w:r w:rsidRPr="002A4CE6">
        <w:rPr>
          <w:i/>
        </w:rPr>
        <w:t xml:space="preserve">reatest </w:t>
      </w:r>
      <w:r w:rsidR="002A4CE6" w:rsidRPr="002A4CE6">
        <w:rPr>
          <w:i/>
        </w:rPr>
        <w:t>c</w:t>
      </w:r>
      <w:r w:rsidRPr="002A4CE6">
        <w:rPr>
          <w:i/>
        </w:rPr>
        <w:t xml:space="preserve">ommon </w:t>
      </w:r>
      <w:r w:rsidR="002A4CE6" w:rsidRPr="002A4CE6">
        <w:rPr>
          <w:i/>
        </w:rPr>
        <w:t>d</w:t>
      </w:r>
      <w:r w:rsidRPr="002A4CE6">
        <w:rPr>
          <w:i/>
        </w:rPr>
        <w:t>ivisor</w:t>
      </w:r>
      <w:r w:rsidRPr="00946F4D">
        <w:t xml:space="preserve"> of two numbers, </w:t>
      </w:r>
      <w:r w:rsidRPr="00345910">
        <w:rPr>
          <w:i/>
        </w:rPr>
        <w:t>a</w:t>
      </w:r>
      <w:r w:rsidRPr="00345910">
        <w:t xml:space="preserve"> and </w:t>
      </w:r>
      <w:r w:rsidRPr="00345910">
        <w:rPr>
          <w:i/>
        </w:rPr>
        <w:t>b</w:t>
      </w:r>
      <w:r w:rsidRPr="00946F4D">
        <w:t>, according to the Euclidean algorithm</w:t>
      </w:r>
      <w:r>
        <w:t>.</w:t>
      </w:r>
      <w:r w:rsidR="001617A5" w:rsidRPr="001617A5">
        <w:t xml:space="preserve"> </w:t>
      </w:r>
      <w:r w:rsidR="00540651">
        <w:t xml:space="preserve">The values </w:t>
      </w:r>
      <w:r w:rsidR="00540651" w:rsidRPr="00540651">
        <w:rPr>
          <w:i/>
          <w:iCs/>
        </w:rPr>
        <w:t>a</w:t>
      </w:r>
      <w:r w:rsidR="00540651">
        <w:t xml:space="preserve"> and </w:t>
      </w:r>
      <w:r w:rsidR="00540651" w:rsidRPr="00540651">
        <w:rPr>
          <w:i/>
          <w:iCs/>
        </w:rPr>
        <w:t>b</w:t>
      </w:r>
      <w:r w:rsidR="00540651">
        <w:t xml:space="preserve"> should be statically defined variables in the program. </w:t>
      </w:r>
      <w:r w:rsidR="001617A5">
        <w:t xml:space="preserve">Name the program </w:t>
      </w:r>
      <w:r w:rsidR="009857A3" w:rsidRPr="009857A3">
        <w:rPr>
          <w:b/>
          <w:bCs/>
        </w:rPr>
        <w:t>GCD</w:t>
      </w:r>
      <w:r w:rsidR="001617A5" w:rsidRPr="009857A3">
        <w:rPr>
          <w:b/>
          <w:bCs/>
        </w:rPr>
        <w:t>.c</w:t>
      </w:r>
      <w:r w:rsidR="001617A5" w:rsidRPr="00DF6E99">
        <w:t>.</w:t>
      </w:r>
      <w:r w:rsidR="00F73F0F">
        <w:t xml:space="preserve"> </w:t>
      </w:r>
      <w:r w:rsidR="00822EBB">
        <w:t xml:space="preserve">Here is some additional information about the Euclidean algorithm: </w:t>
      </w:r>
      <w:hyperlink r:id="rId39" w:history="1">
        <w:r w:rsidR="00822EBB" w:rsidRPr="005A5420">
          <w:rPr>
            <w:rStyle w:val="Hipervnculo"/>
          </w:rPr>
          <w:t>https://www.khanacademy.org/computing/computer-science/cryptography/modarithmetic/a/the-euclidean-algorithm</w:t>
        </w:r>
      </w:hyperlink>
      <w:r w:rsidR="00822EBB">
        <w:t>. You can also simply google “Euclidean algorithm”.</w:t>
      </w:r>
      <w:r w:rsidR="00540651">
        <w:t xml:space="preserve"> </w:t>
      </w:r>
    </w:p>
    <w:p w14:paraId="58CFE1ED" w14:textId="77777777" w:rsidR="002A4CE6" w:rsidRDefault="002A4CE6" w:rsidP="00292F55">
      <w:pPr>
        <w:rPr>
          <w:rFonts w:cs="Lohit Devanagari"/>
          <w:iCs/>
          <w:szCs w:val="24"/>
        </w:rPr>
      </w:pPr>
    </w:p>
    <w:p w14:paraId="6BA25AA7" w14:textId="6DC946DE" w:rsidR="002A4CE6" w:rsidRDefault="002A4CE6" w:rsidP="00292F55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6</w:t>
      </w:r>
      <w:r w:rsidRPr="0092170E">
        <w:rPr>
          <w:bCs/>
        </w:rPr>
        <w:t>.</w:t>
      </w:r>
      <w:r>
        <w:t xml:space="preserve"> </w:t>
      </w:r>
      <w:r w:rsidR="00540651">
        <w:rPr>
          <w:rFonts w:cs="Lohit Devanagari"/>
          <w:iCs/>
          <w:szCs w:val="24"/>
        </w:rPr>
        <w:t>Write</w:t>
      </w:r>
      <w:r w:rsidRPr="002A4CE6">
        <w:rPr>
          <w:rFonts w:cs="Lohit Devanagari"/>
          <w:iCs/>
          <w:szCs w:val="24"/>
        </w:rPr>
        <w:t xml:space="preserve"> </w:t>
      </w:r>
      <w:r>
        <w:rPr>
          <w:rFonts w:cs="Lohit Devanagari"/>
          <w:iCs/>
          <w:szCs w:val="24"/>
        </w:rPr>
        <w:t xml:space="preserve">a C </w:t>
      </w:r>
      <w:r w:rsidRPr="002A4CE6">
        <w:rPr>
          <w:rFonts w:cs="Lohit Devanagari"/>
          <w:iCs/>
          <w:szCs w:val="24"/>
        </w:rPr>
        <w:t xml:space="preserve">program that computes the </w:t>
      </w:r>
      <w:r w:rsidR="00822EBB">
        <w:rPr>
          <w:rFonts w:cs="Lohit Devanagari"/>
          <w:iCs/>
          <w:szCs w:val="24"/>
        </w:rPr>
        <w:t xml:space="preserve">first 12 numbers in the </w:t>
      </w:r>
      <w:r w:rsidRPr="002A4CE6">
        <w:rPr>
          <w:rFonts w:cs="Lohit Devanagari"/>
          <w:iCs/>
          <w:szCs w:val="24"/>
        </w:rPr>
        <w:t>Fibonacci sequenc</w:t>
      </w:r>
      <w:r w:rsidR="001D7D30">
        <w:rPr>
          <w:rFonts w:cs="Lohit Devanagari"/>
          <w:iCs/>
          <w:szCs w:val="24"/>
        </w:rPr>
        <w:t>e</w:t>
      </w:r>
      <w:r w:rsidRPr="002A4CE6">
        <w:rPr>
          <w:rFonts w:cs="Lohit Devanagari"/>
          <w:iCs/>
          <w:szCs w:val="24"/>
        </w:rPr>
        <w:t xml:space="preserve"> and stores the result in a </w:t>
      </w:r>
      <w:r w:rsidR="00822EBB">
        <w:rPr>
          <w:rFonts w:cs="Lohit Devanagari"/>
          <w:iCs/>
          <w:szCs w:val="24"/>
        </w:rPr>
        <w:t xml:space="preserve">finite </w:t>
      </w:r>
      <w:r w:rsidRPr="002A4CE6">
        <w:rPr>
          <w:rFonts w:cs="Lohit Devanagari"/>
          <w:iCs/>
          <w:szCs w:val="24"/>
        </w:rPr>
        <w:t>vector</w:t>
      </w:r>
      <w:r w:rsidR="00540651">
        <w:rPr>
          <w:rFonts w:cs="Lohit Devanagari"/>
          <w:iCs/>
          <w:szCs w:val="24"/>
        </w:rPr>
        <w:t xml:space="preserve"> (i.e. array)</w:t>
      </w:r>
      <w:r w:rsidRPr="002A4CE6">
        <w:rPr>
          <w:rFonts w:cs="Lohit Devanagari"/>
          <w:iCs/>
          <w:szCs w:val="24"/>
        </w:rPr>
        <w:t xml:space="preserve">, </w:t>
      </w:r>
      <w:r w:rsidRPr="000B4084">
        <w:rPr>
          <w:rFonts w:cs="Lohit Devanagari"/>
          <w:i/>
          <w:szCs w:val="24"/>
        </w:rPr>
        <w:t>V</w:t>
      </w:r>
      <w:r w:rsidR="00822EBB" w:rsidRPr="00822EBB">
        <w:rPr>
          <w:rFonts w:cs="Lohit Devanagari"/>
          <w:iCs/>
          <w:szCs w:val="24"/>
        </w:rPr>
        <w:t>,</w:t>
      </w:r>
      <w:r w:rsidR="00822EBB">
        <w:rPr>
          <w:rFonts w:cs="Lohit Devanagari"/>
          <w:iCs/>
          <w:szCs w:val="24"/>
        </w:rPr>
        <w:t xml:space="preserve"> of length 12</w:t>
      </w:r>
      <w:r w:rsidRPr="002A4CE6">
        <w:rPr>
          <w:rFonts w:cs="Lohit Devanagari"/>
          <w:iCs/>
          <w:szCs w:val="24"/>
        </w:rPr>
        <w:t>. This infinite sequence of</w:t>
      </w:r>
      <w:r>
        <w:rPr>
          <w:rFonts w:cs="Lohit Devanagari"/>
          <w:iCs/>
          <w:szCs w:val="24"/>
        </w:rPr>
        <w:t xml:space="preserve"> </w:t>
      </w:r>
      <w:r w:rsidR="001D7D30">
        <w:rPr>
          <w:rFonts w:cs="Lohit Devanagari"/>
          <w:iCs/>
          <w:szCs w:val="24"/>
        </w:rPr>
        <w:t>F</w:t>
      </w:r>
      <w:r w:rsidR="00822EBB">
        <w:rPr>
          <w:rFonts w:cs="Lohit Devanagari"/>
          <w:iCs/>
          <w:szCs w:val="24"/>
        </w:rPr>
        <w:t xml:space="preserve">ibonacci </w:t>
      </w:r>
      <w:r>
        <w:rPr>
          <w:rFonts w:cs="Lohit Devanagari"/>
          <w:iCs/>
          <w:szCs w:val="24"/>
        </w:rPr>
        <w:t>numbers is defined as:</w:t>
      </w:r>
    </w:p>
    <w:p w14:paraId="18D15284" w14:textId="31575936" w:rsidR="00822EBB" w:rsidRDefault="00822EBB" w:rsidP="00292F55">
      <w:pPr>
        <w:rPr>
          <w:rFonts w:cs="Lohit Devanagari"/>
          <w:iCs/>
          <w:szCs w:val="24"/>
        </w:rPr>
      </w:pPr>
    </w:p>
    <w:p w14:paraId="2D4B7961" w14:textId="7970F831" w:rsidR="00822EBB" w:rsidRDefault="00822EBB" w:rsidP="00822EBB">
      <w:pPr>
        <w:ind w:firstLine="720"/>
        <w:rPr>
          <w:rFonts w:cs="Arial"/>
          <w:iCs/>
          <w:szCs w:val="24"/>
        </w:rPr>
      </w:pPr>
      <w:r w:rsidRPr="002A4CE6">
        <w:rPr>
          <w:rFonts w:ascii="Courier New" w:hAnsi="Courier New" w:cs="Courier New"/>
          <w:iCs/>
          <w:szCs w:val="24"/>
        </w:rPr>
        <w:t>V(0)=0, V(1)</w:t>
      </w:r>
      <w:r>
        <w:rPr>
          <w:rFonts w:ascii="Courier New" w:hAnsi="Courier New" w:cs="Courier New"/>
          <w:iCs/>
          <w:szCs w:val="24"/>
        </w:rPr>
        <w:t xml:space="preserve">=1, V(i)=V(i-1)+V(i-2) </w:t>
      </w:r>
      <w:r w:rsidRPr="00822EBB">
        <w:rPr>
          <w:rFonts w:cs="Arial"/>
          <w:iCs/>
          <w:szCs w:val="24"/>
        </w:rPr>
        <w:t xml:space="preserve">(where </w:t>
      </w:r>
      <w:r>
        <w:rPr>
          <w:rFonts w:ascii="Courier New" w:hAnsi="Courier New" w:cs="Courier New"/>
          <w:iCs/>
          <w:szCs w:val="24"/>
        </w:rPr>
        <w:t>i=0,1,2</w:t>
      </w:r>
      <w:r w:rsidRPr="002A4CE6">
        <w:rPr>
          <w:rFonts w:ascii="Courier New" w:hAnsi="Courier New" w:cs="Courier New"/>
          <w:iCs/>
          <w:szCs w:val="24"/>
        </w:rPr>
        <w:t>...</w:t>
      </w:r>
      <w:r w:rsidRPr="00822EBB">
        <w:rPr>
          <w:rFonts w:cs="Arial"/>
          <w:iCs/>
          <w:szCs w:val="24"/>
        </w:rPr>
        <w:t>)</w:t>
      </w:r>
    </w:p>
    <w:p w14:paraId="088FFB17" w14:textId="77777777" w:rsidR="00822EBB" w:rsidRDefault="00822EBB" w:rsidP="00822EBB">
      <w:pPr>
        <w:ind w:firstLine="720"/>
        <w:rPr>
          <w:rFonts w:cs="Lohit Devanagari"/>
          <w:iCs/>
          <w:szCs w:val="24"/>
        </w:rPr>
      </w:pPr>
    </w:p>
    <w:p w14:paraId="7F063C7D" w14:textId="20BCCDD3" w:rsidR="00822EBB" w:rsidRDefault="00822EBB" w:rsidP="00292F55">
      <w:pPr>
        <w:rPr>
          <w:rFonts w:cs="Lohit Devanagari"/>
          <w:iCs/>
          <w:szCs w:val="24"/>
        </w:rPr>
      </w:pPr>
      <w:r>
        <w:rPr>
          <w:rFonts w:cs="Lohit Devanagari"/>
          <w:iCs/>
          <w:szCs w:val="24"/>
        </w:rPr>
        <w:t xml:space="preserve">In words, the Fibonacci number corresponding to element i is the sum of the two previous Fibonacci numbers in the series. </w:t>
      </w:r>
      <w:r>
        <w:rPr>
          <w:rFonts w:cs="Lohit Devanagari"/>
          <w:iCs/>
          <w:szCs w:val="24"/>
        </w:rPr>
        <w:fldChar w:fldCharType="begin"/>
      </w:r>
      <w:r>
        <w:rPr>
          <w:rFonts w:cs="Lohit Devanagari"/>
          <w:iCs/>
          <w:szCs w:val="24"/>
        </w:rPr>
        <w:instrText xml:space="preserve"> REF _Ref54522252 \h </w:instrText>
      </w:r>
      <w:r>
        <w:rPr>
          <w:rFonts w:cs="Lohit Devanagari"/>
          <w:iCs/>
          <w:szCs w:val="24"/>
        </w:rPr>
      </w:r>
      <w:r>
        <w:rPr>
          <w:rFonts w:cs="Lohit Devanagari"/>
          <w:iCs/>
          <w:szCs w:val="24"/>
        </w:rPr>
        <w:fldChar w:fldCharType="separate"/>
      </w:r>
      <w:r w:rsidR="006F6815">
        <w:t xml:space="preserve">Table </w:t>
      </w:r>
      <w:r w:rsidR="006F6815">
        <w:rPr>
          <w:noProof/>
        </w:rPr>
        <w:t>1</w:t>
      </w:r>
      <w:r>
        <w:rPr>
          <w:rFonts w:cs="Lohit Devanagari"/>
          <w:iCs/>
          <w:szCs w:val="24"/>
        </w:rPr>
        <w:fldChar w:fldCharType="end"/>
      </w:r>
      <w:r>
        <w:rPr>
          <w:rFonts w:cs="Lohit Devanagari"/>
          <w:iCs/>
          <w:szCs w:val="24"/>
        </w:rPr>
        <w:t xml:space="preserve"> shows the Fibonacci numbers for i = 0 to 8.</w:t>
      </w:r>
    </w:p>
    <w:p w14:paraId="558167FC" w14:textId="77777777" w:rsidR="00822EBB" w:rsidRDefault="00822EBB" w:rsidP="00292F55">
      <w:pPr>
        <w:rPr>
          <w:rFonts w:cs="Lohit Devanagari"/>
          <w:iCs/>
          <w:szCs w:val="24"/>
        </w:rPr>
      </w:pPr>
    </w:p>
    <w:p w14:paraId="752631B8" w14:textId="5B00E4ED" w:rsidR="00822EBB" w:rsidRDefault="00822EBB" w:rsidP="00822EBB">
      <w:pPr>
        <w:pStyle w:val="Descripcin"/>
        <w:jc w:val="center"/>
        <w:rPr>
          <w:iCs w:val="0"/>
        </w:rPr>
      </w:pPr>
      <w:bookmarkStart w:id="34" w:name="_Ref54522252"/>
      <w:r>
        <w:t xml:space="preserve">Table </w:t>
      </w:r>
      <w:fldSimple w:instr=" SEQ Table \* ARABIC ">
        <w:r w:rsidR="006F6815">
          <w:rPr>
            <w:noProof/>
          </w:rPr>
          <w:t>1</w:t>
        </w:r>
      </w:fldSimple>
      <w:bookmarkEnd w:id="34"/>
      <w:r>
        <w:t>. Fibonacci seri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24"/>
        <w:gridCol w:w="924"/>
        <w:gridCol w:w="924"/>
        <w:gridCol w:w="924"/>
        <w:gridCol w:w="924"/>
        <w:gridCol w:w="924"/>
        <w:gridCol w:w="924"/>
        <w:gridCol w:w="924"/>
        <w:gridCol w:w="925"/>
        <w:gridCol w:w="925"/>
      </w:tblGrid>
      <w:tr w:rsidR="00822EBB" w14:paraId="60D05E63" w14:textId="77777777" w:rsidTr="00822EBB">
        <w:tc>
          <w:tcPr>
            <w:tcW w:w="924" w:type="dxa"/>
          </w:tcPr>
          <w:p w14:paraId="2EC0687C" w14:textId="4C214AC9" w:rsidR="00822EBB" w:rsidRPr="000B4084" w:rsidRDefault="00822EBB" w:rsidP="00292F55">
            <w:pPr>
              <w:rPr>
                <w:rFonts w:cs="Lohit Devanagari"/>
                <w:b/>
                <w:bCs/>
                <w:i/>
                <w:szCs w:val="24"/>
              </w:rPr>
            </w:pPr>
            <w:r w:rsidRPr="000B4084">
              <w:rPr>
                <w:rFonts w:cs="Lohit Devanagari"/>
                <w:b/>
                <w:bCs/>
                <w:i/>
                <w:szCs w:val="24"/>
              </w:rPr>
              <w:t>i</w:t>
            </w:r>
          </w:p>
        </w:tc>
        <w:tc>
          <w:tcPr>
            <w:tcW w:w="924" w:type="dxa"/>
          </w:tcPr>
          <w:p w14:paraId="2675334B" w14:textId="524390DA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14:paraId="793D7A57" w14:textId="0518E70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14:paraId="468B615A" w14:textId="27636CE8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14:paraId="6C229C60" w14:textId="2C55BBB3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14:paraId="06D5F12F" w14:textId="700E9D70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4</w:t>
            </w:r>
          </w:p>
        </w:tc>
        <w:tc>
          <w:tcPr>
            <w:tcW w:w="924" w:type="dxa"/>
          </w:tcPr>
          <w:p w14:paraId="5892578A" w14:textId="7BBAC29A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14:paraId="01351D35" w14:textId="46C883F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6</w:t>
            </w:r>
          </w:p>
        </w:tc>
        <w:tc>
          <w:tcPr>
            <w:tcW w:w="925" w:type="dxa"/>
          </w:tcPr>
          <w:p w14:paraId="6DAE2616" w14:textId="157B2B2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7</w:t>
            </w:r>
          </w:p>
        </w:tc>
        <w:tc>
          <w:tcPr>
            <w:tcW w:w="925" w:type="dxa"/>
          </w:tcPr>
          <w:p w14:paraId="4CF7FDCC" w14:textId="3132D574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</w:tr>
      <w:tr w:rsidR="00822EBB" w14:paraId="74DFE356" w14:textId="77777777" w:rsidTr="00822EBB">
        <w:tc>
          <w:tcPr>
            <w:tcW w:w="924" w:type="dxa"/>
          </w:tcPr>
          <w:p w14:paraId="34C1EFA8" w14:textId="46F5F383" w:rsidR="00822EBB" w:rsidRPr="00822EBB" w:rsidRDefault="00822EBB" w:rsidP="00292F55">
            <w:pPr>
              <w:rPr>
                <w:rFonts w:cs="Lohit Devanagari"/>
                <w:b/>
                <w:bCs/>
                <w:iCs/>
                <w:szCs w:val="24"/>
              </w:rPr>
            </w:pPr>
            <w:r>
              <w:rPr>
                <w:rFonts w:cs="Lohit Devanagari"/>
                <w:b/>
                <w:bCs/>
                <w:i/>
                <w:szCs w:val="24"/>
              </w:rPr>
              <w:t>V</w:t>
            </w:r>
          </w:p>
        </w:tc>
        <w:tc>
          <w:tcPr>
            <w:tcW w:w="924" w:type="dxa"/>
          </w:tcPr>
          <w:p w14:paraId="0F13C4E5" w14:textId="018CC248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14:paraId="047535E6" w14:textId="1005F7DC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14:paraId="1FA16E95" w14:textId="50027EA2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14:paraId="0F1BFC2F" w14:textId="0AC0F7E4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14:paraId="3FA65770" w14:textId="27F2985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14:paraId="6B753EA6" w14:textId="20CAB8B1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14:paraId="0BF153C7" w14:textId="1C1C208A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  <w:tc>
          <w:tcPr>
            <w:tcW w:w="925" w:type="dxa"/>
          </w:tcPr>
          <w:p w14:paraId="4427BB4E" w14:textId="23A6E99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3</w:t>
            </w:r>
          </w:p>
        </w:tc>
        <w:tc>
          <w:tcPr>
            <w:tcW w:w="925" w:type="dxa"/>
          </w:tcPr>
          <w:p w14:paraId="43497A26" w14:textId="3C915E99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1</w:t>
            </w:r>
          </w:p>
        </w:tc>
      </w:tr>
    </w:tbl>
    <w:p w14:paraId="38381B98" w14:textId="77777777" w:rsidR="00822EBB" w:rsidRDefault="00822EBB" w:rsidP="00292F55">
      <w:pPr>
        <w:rPr>
          <w:rFonts w:cs="Lohit Devanagari"/>
          <w:iCs/>
          <w:szCs w:val="24"/>
        </w:rPr>
      </w:pPr>
    </w:p>
    <w:p w14:paraId="2623FED3" w14:textId="77777777" w:rsidR="002A4CE6" w:rsidRDefault="002A4CE6" w:rsidP="00292F55">
      <w:pPr>
        <w:rPr>
          <w:rFonts w:cs="Lohit Devanagari"/>
          <w:iCs/>
          <w:szCs w:val="24"/>
        </w:rPr>
      </w:pPr>
    </w:p>
    <w:p w14:paraId="2FD436AF" w14:textId="674E136D" w:rsidR="002A4CE6" w:rsidRDefault="002A4CE6" w:rsidP="00292F55">
      <w:pPr>
        <w:rPr>
          <w:rFonts w:cs="Lohit Devanagari"/>
          <w:iCs/>
          <w:szCs w:val="24"/>
        </w:rPr>
      </w:pPr>
      <w:r w:rsidRPr="002A4CE6">
        <w:rPr>
          <w:rFonts w:cs="Lohit Devanagari"/>
          <w:iCs/>
          <w:szCs w:val="24"/>
        </w:rPr>
        <w:t xml:space="preserve">The dimension of the vector, </w:t>
      </w:r>
      <w:r w:rsidRPr="000B4084">
        <w:rPr>
          <w:rFonts w:cs="Lohit Devanagari"/>
          <w:i/>
          <w:szCs w:val="24"/>
        </w:rPr>
        <w:t>N</w:t>
      </w:r>
      <w:r w:rsidRPr="002A4CE6">
        <w:rPr>
          <w:rFonts w:cs="Lohit Devanagari"/>
          <w:iCs/>
          <w:szCs w:val="24"/>
        </w:rPr>
        <w:t xml:space="preserve">, must be defined in the </w:t>
      </w:r>
      <w:r>
        <w:rPr>
          <w:rFonts w:cs="Lohit Devanagari"/>
          <w:iCs/>
          <w:szCs w:val="24"/>
        </w:rPr>
        <w:t>program as a constant.</w:t>
      </w:r>
      <w:r w:rsidR="001617A5">
        <w:rPr>
          <w:rFonts w:cs="Lohit Devanagari"/>
          <w:iCs/>
          <w:szCs w:val="24"/>
        </w:rPr>
        <w:t xml:space="preserve"> </w:t>
      </w:r>
      <w:r w:rsidR="001617A5">
        <w:t xml:space="preserve">Name the program </w:t>
      </w:r>
      <w:r w:rsidR="009857A3" w:rsidRPr="009857A3">
        <w:rPr>
          <w:b/>
          <w:bCs/>
        </w:rPr>
        <w:t>Fibonacci</w:t>
      </w:r>
      <w:r w:rsidR="001617A5" w:rsidRPr="009857A3">
        <w:rPr>
          <w:b/>
          <w:bCs/>
        </w:rPr>
        <w:t>.c</w:t>
      </w:r>
      <w:r w:rsidR="001617A5" w:rsidRPr="00DF6E99">
        <w:t>.</w:t>
      </w:r>
    </w:p>
    <w:p w14:paraId="21A00CD8" w14:textId="6BEFC9FC" w:rsidR="00651EB5" w:rsidRDefault="00651EB5" w:rsidP="00292F55">
      <w:pPr>
        <w:rPr>
          <w:rFonts w:cs="Lohit Devanagari"/>
          <w:iCs/>
          <w:szCs w:val="24"/>
        </w:rPr>
      </w:pPr>
    </w:p>
    <w:p w14:paraId="422C29D2" w14:textId="4B2F3CD6" w:rsidR="00413984" w:rsidRDefault="00651EB5" w:rsidP="00292F55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7</w:t>
      </w:r>
      <w:r w:rsidRPr="0092170E">
        <w:rPr>
          <w:bCs/>
        </w:rPr>
        <w:t>.</w:t>
      </w:r>
      <w:r>
        <w:t xml:space="preserve"> </w:t>
      </w:r>
      <w:r>
        <w:rPr>
          <w:rFonts w:cs="Lohit Devanagari"/>
          <w:iCs/>
          <w:szCs w:val="24"/>
        </w:rPr>
        <w:t xml:space="preserve">Given an </w:t>
      </w:r>
      <w:r w:rsidRPr="00822EBB">
        <w:rPr>
          <w:rFonts w:cs="Lohit Devanagari"/>
          <w:i/>
          <w:szCs w:val="24"/>
        </w:rPr>
        <w:t>N</w:t>
      </w:r>
      <w:r w:rsidRPr="00651EB5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651EB5">
        <w:rPr>
          <w:rFonts w:cs="Lohit Devanagari"/>
          <w:iCs/>
          <w:szCs w:val="24"/>
        </w:rPr>
        <w:t xml:space="preserve"> vector</w:t>
      </w:r>
      <w:r w:rsidR="00540651">
        <w:rPr>
          <w:rFonts w:cs="Lohit Devanagari"/>
          <w:iCs/>
          <w:szCs w:val="24"/>
        </w:rPr>
        <w:t xml:space="preserve"> (i.e., array)</w:t>
      </w:r>
      <w:r w:rsidRPr="00651EB5">
        <w:rPr>
          <w:rFonts w:cs="Lohit Devanagari"/>
          <w:iCs/>
          <w:szCs w:val="24"/>
        </w:rPr>
        <w:t xml:space="preserve">,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, generate another vector,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, such that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only contains those </w:t>
      </w:r>
      <w:r w:rsidR="00822EBB">
        <w:rPr>
          <w:rFonts w:cs="Lohit Devanagari"/>
          <w:iCs/>
          <w:szCs w:val="24"/>
        </w:rPr>
        <w:t>elem</w:t>
      </w:r>
      <w:r w:rsidRPr="00651EB5">
        <w:rPr>
          <w:rFonts w:cs="Lohit Devanagari"/>
          <w:iCs/>
          <w:szCs w:val="24"/>
        </w:rPr>
        <w:t xml:space="preserve">ents of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that are even numbers greater than 0. The </w:t>
      </w:r>
      <w:r w:rsidR="00A72542">
        <w:rPr>
          <w:rFonts w:cs="Lohit Devanagari"/>
          <w:iCs/>
          <w:szCs w:val="24"/>
        </w:rPr>
        <w:t xml:space="preserve">C </w:t>
      </w:r>
      <w:r w:rsidRPr="00651EB5">
        <w:rPr>
          <w:rFonts w:cs="Lohit Devanagari"/>
          <w:iCs/>
          <w:szCs w:val="24"/>
        </w:rPr>
        <w:t xml:space="preserve">program must also count the number of elements in </w:t>
      </w:r>
      <w:r w:rsidRPr="00413984">
        <w:rPr>
          <w:rFonts w:cs="Lohit Devanagari"/>
          <w:i/>
          <w:szCs w:val="24"/>
        </w:rPr>
        <w:t>B</w:t>
      </w:r>
      <w:r w:rsidR="00413984">
        <w:rPr>
          <w:rFonts w:cs="Lohit Devanagari"/>
          <w:iCs/>
          <w:szCs w:val="24"/>
        </w:rPr>
        <w:t xml:space="preserve"> and print that value at the end of the program</w:t>
      </w:r>
      <w:r w:rsidRPr="00651EB5">
        <w:rPr>
          <w:rFonts w:cs="Lohit Devanagari"/>
          <w:iCs/>
          <w:szCs w:val="24"/>
        </w:rPr>
        <w:t xml:space="preserve">. </w:t>
      </w:r>
      <w:r w:rsidR="00413984">
        <w:rPr>
          <w:rFonts w:cs="Lohit Devanagari"/>
          <w:iCs/>
          <w:szCs w:val="24"/>
        </w:rPr>
        <w:t>For e</w:t>
      </w:r>
      <w:r w:rsidRPr="00651EB5">
        <w:rPr>
          <w:rFonts w:cs="Lohit Devanagari"/>
          <w:iCs/>
          <w:szCs w:val="24"/>
        </w:rPr>
        <w:t xml:space="preserve">xample: </w:t>
      </w:r>
      <w:r w:rsidR="00413984">
        <w:rPr>
          <w:rFonts w:cs="Lohit Devanagari"/>
          <w:iCs/>
          <w:szCs w:val="24"/>
        </w:rPr>
        <w:t xml:space="preserve">suppose </w:t>
      </w:r>
      <w:r w:rsidRPr="00413984">
        <w:rPr>
          <w:rFonts w:cs="Lohit Devanagari"/>
          <w:i/>
          <w:szCs w:val="24"/>
        </w:rPr>
        <w:t>N</w:t>
      </w:r>
      <w:r>
        <w:rPr>
          <w:rFonts w:cs="Lohit Devanagari"/>
          <w:iCs/>
          <w:szCs w:val="24"/>
        </w:rPr>
        <w:t xml:space="preserve">=12 and </w:t>
      </w:r>
      <w:r w:rsidRPr="00413984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=</w:t>
      </w:r>
      <w:r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[</w:t>
      </w:r>
      <w:r>
        <w:rPr>
          <w:rFonts w:cs="Lohit Devanagari"/>
          <w:iCs/>
          <w:szCs w:val="24"/>
        </w:rPr>
        <w:t>0,1,2,7,-8,4,5,12,11,-2,6,3</w:t>
      </w:r>
      <w:r w:rsidR="00413984">
        <w:rPr>
          <w:rFonts w:cs="Lohit Devanagari"/>
          <w:iCs/>
          <w:szCs w:val="24"/>
        </w:rPr>
        <w:t>], then B would be:</w:t>
      </w:r>
      <w:r>
        <w:rPr>
          <w:rFonts w:cs="Lohit Devanagari"/>
          <w:iCs/>
          <w:szCs w:val="24"/>
        </w:rPr>
        <w:t xml:space="preserve"> </w:t>
      </w:r>
      <w:r w:rsidRPr="00413984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= </w:t>
      </w:r>
      <w:r w:rsidR="00413984">
        <w:rPr>
          <w:rFonts w:cs="Lohit Devanagari"/>
          <w:iCs/>
          <w:szCs w:val="24"/>
        </w:rPr>
        <w:t>[</w:t>
      </w:r>
      <w:r w:rsidRPr="00651EB5">
        <w:rPr>
          <w:rFonts w:cs="Lohit Devanagari"/>
          <w:iCs/>
          <w:szCs w:val="24"/>
        </w:rPr>
        <w:t>2,4,12,6</w:t>
      </w:r>
      <w:r w:rsidR="00413984">
        <w:rPr>
          <w:rFonts w:cs="Lohit Devanagari"/>
          <w:iCs/>
          <w:szCs w:val="24"/>
        </w:rPr>
        <w:t>]</w:t>
      </w:r>
      <w:r w:rsidRPr="00651EB5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Because B has four elements, the following should print at the end of the program:</w:t>
      </w:r>
    </w:p>
    <w:p w14:paraId="32BC1082" w14:textId="73D21DDF" w:rsidR="00413984" w:rsidRDefault="00413984" w:rsidP="00292F55">
      <w:pPr>
        <w:rPr>
          <w:rFonts w:cs="Lohit Devanagari"/>
          <w:iCs/>
          <w:szCs w:val="24"/>
        </w:rPr>
      </w:pPr>
    </w:p>
    <w:p w14:paraId="5ED0DB43" w14:textId="66530AAC" w:rsidR="00413984" w:rsidRPr="00413984" w:rsidRDefault="00413984" w:rsidP="00292F55">
      <w:pPr>
        <w:rPr>
          <w:rFonts w:ascii="Courier New" w:hAnsi="Courier New" w:cs="Courier New"/>
          <w:iCs/>
          <w:szCs w:val="24"/>
        </w:rPr>
      </w:pPr>
      <w:r w:rsidRPr="00413984">
        <w:rPr>
          <w:rFonts w:ascii="Courier New" w:hAnsi="Courier New" w:cs="Courier New"/>
          <w:iCs/>
          <w:szCs w:val="24"/>
        </w:rPr>
        <w:t xml:space="preserve">  Number of elements in B = 4.</w:t>
      </w:r>
    </w:p>
    <w:p w14:paraId="4BE68A43" w14:textId="77777777" w:rsidR="00413984" w:rsidRDefault="00413984" w:rsidP="00292F55">
      <w:pPr>
        <w:rPr>
          <w:rFonts w:cs="Lohit Devanagari"/>
          <w:iCs/>
          <w:szCs w:val="24"/>
        </w:rPr>
      </w:pPr>
    </w:p>
    <w:p w14:paraId="6924CC6B" w14:textId="786339DE" w:rsidR="00651EB5" w:rsidRDefault="00413984" w:rsidP="00292F55">
      <w:pPr>
        <w:rPr>
          <w:rFonts w:cs="Lohit Devanagari"/>
          <w:iCs/>
          <w:szCs w:val="24"/>
        </w:rPr>
      </w:pPr>
      <w:r>
        <w:lastRenderedPageBreak/>
        <w:t xml:space="preserve">Use the </w:t>
      </w:r>
      <w:r w:rsidRPr="00413984">
        <w:rPr>
          <w:rFonts w:ascii="Courier New" w:hAnsi="Courier New" w:cs="Courier New"/>
        </w:rPr>
        <w:t>printfNexys</w:t>
      </w:r>
      <w:r>
        <w:t xml:space="preserve"> function to do so. </w:t>
      </w:r>
      <w:r w:rsidR="001617A5">
        <w:t xml:space="preserve">Name the program </w:t>
      </w:r>
      <w:r w:rsidR="009857A3" w:rsidRPr="009857A3">
        <w:rPr>
          <w:b/>
          <w:bCs/>
        </w:rPr>
        <w:t>EvenPositiveNumbers</w:t>
      </w:r>
      <w:r w:rsidR="001617A5" w:rsidRPr="009857A3">
        <w:rPr>
          <w:b/>
          <w:bCs/>
        </w:rPr>
        <w:t>.c</w:t>
      </w:r>
      <w:r w:rsidR="001617A5" w:rsidRPr="00DF6E99">
        <w:t>.</w:t>
      </w:r>
      <w:r w:rsidR="00540651">
        <w:t xml:space="preserve"> Test your program when </w:t>
      </w:r>
      <w:r w:rsidR="00540651" w:rsidRPr="00540651">
        <w:rPr>
          <w:i/>
          <w:iCs/>
        </w:rPr>
        <w:t>A</w:t>
      </w:r>
      <w:r w:rsidR="00540651">
        <w:t xml:space="preserve"> has 12 elements.</w:t>
      </w:r>
    </w:p>
    <w:p w14:paraId="6A439F44" w14:textId="5516BAC1" w:rsidR="007036EE" w:rsidRPr="007036EE" w:rsidRDefault="007036EE" w:rsidP="007036EE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8</w:t>
      </w:r>
      <w:r w:rsidRPr="0092170E">
        <w:rPr>
          <w:bCs/>
        </w:rPr>
        <w:t>.</w:t>
      </w:r>
      <w:r>
        <w:t xml:space="preserve"> </w:t>
      </w:r>
      <w:r w:rsidR="00B32EE2">
        <w:rPr>
          <w:rFonts w:cs="Lohit Devanagari"/>
          <w:iCs/>
          <w:szCs w:val="24"/>
        </w:rPr>
        <w:t xml:space="preserve">Given two </w:t>
      </w:r>
      <w:r w:rsidR="00B32EE2" w:rsidRPr="00413984">
        <w:rPr>
          <w:rFonts w:cs="Lohit Devanagari"/>
          <w:i/>
          <w:szCs w:val="24"/>
        </w:rPr>
        <w:t>N</w:t>
      </w:r>
      <w:r w:rsidRPr="007036EE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7036EE">
        <w:rPr>
          <w:rFonts w:cs="Lohit Devanagari"/>
          <w:iCs/>
          <w:szCs w:val="24"/>
        </w:rPr>
        <w:t xml:space="preserve"> vectors</w:t>
      </w:r>
      <w:r w:rsidR="00540651">
        <w:rPr>
          <w:rFonts w:cs="Lohit Devanagari"/>
          <w:iCs/>
          <w:szCs w:val="24"/>
        </w:rPr>
        <w:t xml:space="preserve"> (i.e., arrays)</w:t>
      </w:r>
      <w:r w:rsidRPr="007036EE">
        <w:rPr>
          <w:rFonts w:cs="Lohit Devanagari"/>
          <w:iCs/>
          <w:szCs w:val="24"/>
        </w:rPr>
        <w:t xml:space="preserve">, </w:t>
      </w:r>
      <w:r w:rsidRPr="00413984">
        <w:rPr>
          <w:rFonts w:cs="Lohit Devanagari"/>
          <w:i/>
          <w:szCs w:val="24"/>
        </w:rPr>
        <w:t>A</w:t>
      </w:r>
      <w:r w:rsidRPr="007036EE">
        <w:rPr>
          <w:rFonts w:cs="Lohit Devanagari"/>
          <w:iCs/>
          <w:szCs w:val="24"/>
        </w:rPr>
        <w:t xml:space="preserve"> and </w:t>
      </w:r>
      <w:r w:rsidRPr="00413984">
        <w:rPr>
          <w:rFonts w:cs="Lohit Devanagari"/>
          <w:i/>
          <w:szCs w:val="24"/>
        </w:rPr>
        <w:t>B</w:t>
      </w:r>
      <w:r w:rsidRPr="007036EE">
        <w:rPr>
          <w:rFonts w:cs="Lohit Devanagari"/>
          <w:iCs/>
          <w:szCs w:val="24"/>
        </w:rPr>
        <w:t xml:space="preserve">, create another vector, </w:t>
      </w:r>
      <w:r w:rsidRPr="00413984">
        <w:rPr>
          <w:rFonts w:cs="Lohit Devanagari"/>
          <w:i/>
          <w:szCs w:val="24"/>
        </w:rPr>
        <w:t>C</w:t>
      </w:r>
      <w:r w:rsidRPr="007036EE">
        <w:rPr>
          <w:rFonts w:cs="Lohit Devanagari"/>
          <w:iCs/>
          <w:szCs w:val="24"/>
        </w:rPr>
        <w:t>, defined as</w:t>
      </w:r>
      <w:r w:rsidR="00AA3021">
        <w:rPr>
          <w:rFonts w:cs="Lohit Devanagari"/>
          <w:iCs/>
          <w:szCs w:val="24"/>
        </w:rPr>
        <w:t>:</w:t>
      </w:r>
    </w:p>
    <w:p w14:paraId="3F41EB37" w14:textId="3C85465F" w:rsidR="007036EE" w:rsidRPr="00AA3021" w:rsidRDefault="00B32EE2" w:rsidP="00AA3021">
      <w:pPr>
        <w:ind w:left="720" w:firstLine="720"/>
        <w:rPr>
          <w:rFonts w:ascii="Courier New" w:hAnsi="Courier New" w:cs="Courier New"/>
          <w:iCs/>
          <w:szCs w:val="24"/>
        </w:rPr>
      </w:pPr>
      <w:r>
        <w:rPr>
          <w:rFonts w:ascii="Courier New" w:hAnsi="Courier New" w:cs="Courier New"/>
          <w:iCs/>
          <w:szCs w:val="24"/>
        </w:rPr>
        <w:t>C(i) = |A</w:t>
      </w:r>
      <w:r w:rsidR="00413984">
        <w:rPr>
          <w:rFonts w:ascii="Courier New" w:hAnsi="Courier New" w:cs="Courier New"/>
          <w:iCs/>
          <w:szCs w:val="24"/>
        </w:rPr>
        <w:t>[</w:t>
      </w:r>
      <w:r>
        <w:rPr>
          <w:rFonts w:ascii="Courier New" w:hAnsi="Courier New" w:cs="Courier New"/>
          <w:iCs/>
          <w:szCs w:val="24"/>
        </w:rPr>
        <w:t>i</w:t>
      </w:r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 xml:space="preserve"> + B</w:t>
      </w:r>
      <w:r w:rsidR="00413984">
        <w:rPr>
          <w:rFonts w:ascii="Courier New" w:hAnsi="Courier New" w:cs="Courier New"/>
          <w:iCs/>
          <w:szCs w:val="24"/>
        </w:rPr>
        <w:t>[</w:t>
      </w:r>
      <w:r>
        <w:rPr>
          <w:rFonts w:ascii="Courier New" w:hAnsi="Courier New" w:cs="Courier New"/>
          <w:iCs/>
          <w:szCs w:val="24"/>
        </w:rPr>
        <w:t>N</w:t>
      </w:r>
      <w:r w:rsidR="007036EE" w:rsidRPr="00AA3021">
        <w:rPr>
          <w:rFonts w:ascii="Courier New" w:hAnsi="Courier New" w:cs="Courier New"/>
          <w:iCs/>
          <w:szCs w:val="24"/>
        </w:rPr>
        <w:t>-i</w:t>
      </w:r>
      <w:r>
        <w:rPr>
          <w:rFonts w:ascii="Courier New" w:hAnsi="Courier New" w:cs="Courier New"/>
          <w:iCs/>
          <w:szCs w:val="24"/>
        </w:rPr>
        <w:t>-1</w:t>
      </w:r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>|, i = 0,..,N-1</w:t>
      </w:r>
      <w:r w:rsidR="007036EE" w:rsidRPr="00AA3021">
        <w:rPr>
          <w:rFonts w:ascii="Courier New" w:hAnsi="Courier New" w:cs="Courier New"/>
          <w:iCs/>
          <w:szCs w:val="24"/>
        </w:rPr>
        <w:t>.</w:t>
      </w:r>
    </w:p>
    <w:p w14:paraId="1387A9C8" w14:textId="77777777" w:rsidR="00AA3021" w:rsidRDefault="00AA3021" w:rsidP="007036EE">
      <w:pPr>
        <w:rPr>
          <w:rFonts w:cs="Lohit Devanagari"/>
          <w:iCs/>
          <w:szCs w:val="24"/>
        </w:rPr>
      </w:pPr>
    </w:p>
    <w:p w14:paraId="1EA81BAC" w14:textId="6447DF79" w:rsidR="007036EE" w:rsidRDefault="007036EE" w:rsidP="007036EE">
      <w:r w:rsidRPr="007036EE">
        <w:rPr>
          <w:rFonts w:cs="Lohit Devanagari"/>
          <w:iCs/>
          <w:szCs w:val="24"/>
        </w:rPr>
        <w:t xml:space="preserve">Write a program in </w:t>
      </w:r>
      <w:r w:rsidR="00AA3021">
        <w:rPr>
          <w:rFonts w:cs="Lohit Devanagari"/>
          <w:iCs/>
          <w:szCs w:val="24"/>
        </w:rPr>
        <w:t>C that computes the new vector</w:t>
      </w:r>
      <w:r w:rsidRPr="007036EE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 xml:space="preserve">Use 12-element arrays in your program. </w:t>
      </w:r>
      <w:r w:rsidR="001617A5">
        <w:t xml:space="preserve">Name the program </w:t>
      </w:r>
      <w:r w:rsidR="009857A3" w:rsidRPr="009857A3">
        <w:rPr>
          <w:b/>
          <w:bCs/>
        </w:rPr>
        <w:t>AddVectors</w:t>
      </w:r>
      <w:r w:rsidR="001617A5" w:rsidRPr="009857A3">
        <w:rPr>
          <w:b/>
          <w:bCs/>
        </w:rPr>
        <w:t>.c</w:t>
      </w:r>
      <w:r w:rsidR="001617A5" w:rsidRPr="00DF6E99">
        <w:t>.</w:t>
      </w:r>
    </w:p>
    <w:p w14:paraId="281B6CB7" w14:textId="2B80DA67" w:rsidR="0086204A" w:rsidRDefault="0086204A" w:rsidP="007036EE"/>
    <w:p w14:paraId="70450EFC" w14:textId="734C2A3B" w:rsidR="00364939" w:rsidRDefault="0086204A" w:rsidP="007036EE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9</w:t>
      </w:r>
      <w:r w:rsidRPr="0092170E">
        <w:rPr>
          <w:bCs/>
        </w:rPr>
        <w:t>.</w:t>
      </w:r>
      <w:r>
        <w:t xml:space="preserve"> </w:t>
      </w:r>
      <w:r w:rsidRPr="0086204A">
        <w:rPr>
          <w:rFonts w:cs="Lohit Devanagari"/>
          <w:iCs/>
          <w:szCs w:val="24"/>
        </w:rPr>
        <w:t xml:space="preserve">Implement the bubble sort algorithm in </w:t>
      </w:r>
      <w:r>
        <w:rPr>
          <w:rFonts w:cs="Lohit Devanagari"/>
          <w:iCs/>
          <w:szCs w:val="24"/>
        </w:rPr>
        <w:t>C</w:t>
      </w:r>
      <w:r w:rsidRPr="0086204A">
        <w:rPr>
          <w:rFonts w:cs="Lohit Devanagari"/>
          <w:iCs/>
          <w:szCs w:val="24"/>
        </w:rPr>
        <w:t xml:space="preserve">. This algorithm sorts the components of a vector in ascending order by means of the following procedure: </w:t>
      </w:r>
    </w:p>
    <w:p w14:paraId="7B76F0E0" w14:textId="7D41C8BB" w:rsidR="00364939" w:rsidRPr="00364939" w:rsidRDefault="00364939" w:rsidP="00364939">
      <w:pPr>
        <w:pStyle w:val="Prrafodelista"/>
        <w:numPr>
          <w:ilvl w:val="0"/>
          <w:numId w:val="24"/>
        </w:numPr>
      </w:pPr>
      <w:r>
        <w:rPr>
          <w:rFonts w:cs="Lohit Devanagari"/>
          <w:iCs/>
          <w:szCs w:val="24"/>
        </w:rPr>
        <w:t>T</w:t>
      </w:r>
      <w:r w:rsidR="0086204A" w:rsidRPr="00364939">
        <w:rPr>
          <w:rFonts w:cs="Lohit Devanagari"/>
          <w:iCs/>
          <w:szCs w:val="24"/>
        </w:rPr>
        <w:t>raverse the vector repeatedly</w:t>
      </w:r>
      <w:r>
        <w:rPr>
          <w:rFonts w:cs="Lohit Devanagari"/>
          <w:iCs/>
          <w:szCs w:val="24"/>
        </w:rPr>
        <w:t xml:space="preserve"> until done.</w:t>
      </w:r>
    </w:p>
    <w:p w14:paraId="0D53E630" w14:textId="77777777" w:rsidR="00364939" w:rsidRPr="00364939" w:rsidRDefault="00364939" w:rsidP="00364939">
      <w:pPr>
        <w:pStyle w:val="Prrafodelista"/>
        <w:numPr>
          <w:ilvl w:val="0"/>
          <w:numId w:val="24"/>
        </w:numPr>
      </w:pPr>
      <w:r>
        <w:rPr>
          <w:rFonts w:cs="Lohit Devanagari"/>
          <w:iCs/>
          <w:szCs w:val="24"/>
        </w:rPr>
        <w:t>I</w:t>
      </w:r>
      <w:r w:rsidR="0086204A" w:rsidRPr="00364939">
        <w:rPr>
          <w:rFonts w:cs="Lohit Devanagari"/>
          <w:iCs/>
          <w:szCs w:val="24"/>
        </w:rPr>
        <w:t xml:space="preserve">nterchanging any pair of adjacent components if </w:t>
      </w:r>
      <w:r w:rsidR="0086204A" w:rsidRPr="00364939">
        <w:rPr>
          <w:rFonts w:ascii="Courier New" w:hAnsi="Courier New" w:cs="Courier New"/>
          <w:iCs/>
          <w:szCs w:val="24"/>
        </w:rPr>
        <w:t>V(i) &gt; V(i+1)</w:t>
      </w:r>
      <w:r w:rsidR="0086204A" w:rsidRPr="00364939">
        <w:rPr>
          <w:rFonts w:cs="Lohit Devanagari"/>
          <w:iCs/>
          <w:szCs w:val="24"/>
        </w:rPr>
        <w:t xml:space="preserve">. </w:t>
      </w:r>
    </w:p>
    <w:p w14:paraId="2E1A89D8" w14:textId="77777777" w:rsidR="00364939" w:rsidRPr="00364939" w:rsidRDefault="0086204A" w:rsidP="00364939">
      <w:pPr>
        <w:pStyle w:val="Prrafodelista"/>
        <w:numPr>
          <w:ilvl w:val="0"/>
          <w:numId w:val="24"/>
        </w:numPr>
      </w:pPr>
      <w:r w:rsidRPr="00364939">
        <w:rPr>
          <w:rFonts w:cs="Lohit Devanagari"/>
          <w:iCs/>
          <w:szCs w:val="24"/>
        </w:rPr>
        <w:t>The algorithm stops when every pair of consecutive components is in order.</w:t>
      </w:r>
      <w:r w:rsidR="008A3B89" w:rsidRPr="00364939">
        <w:rPr>
          <w:rFonts w:cs="Lohit Devanagari"/>
          <w:iCs/>
          <w:szCs w:val="24"/>
        </w:rPr>
        <w:t xml:space="preserve"> </w:t>
      </w:r>
    </w:p>
    <w:p w14:paraId="6A1D1B79" w14:textId="77777777" w:rsidR="00364939" w:rsidRDefault="00364939" w:rsidP="00364939"/>
    <w:p w14:paraId="140AEC47" w14:textId="4E1BC691" w:rsidR="0086204A" w:rsidRDefault="00540651" w:rsidP="00364939">
      <w:r>
        <w:t xml:space="preserve">Use 12-element arrays to test your program. </w:t>
      </w:r>
      <w:r w:rsidR="008A3B89">
        <w:t xml:space="preserve">Name the program </w:t>
      </w:r>
      <w:r w:rsidR="008A3B89" w:rsidRPr="00364939">
        <w:rPr>
          <w:b/>
          <w:bCs/>
        </w:rPr>
        <w:t>BubbleSort.c</w:t>
      </w:r>
      <w:r w:rsidR="008A3B89" w:rsidRPr="00DF6E99">
        <w:t>.</w:t>
      </w:r>
    </w:p>
    <w:p w14:paraId="4EB86A77" w14:textId="742824ED" w:rsidR="00345910" w:rsidRDefault="00345910" w:rsidP="007036EE"/>
    <w:p w14:paraId="431D88A4" w14:textId="4BFD04BB" w:rsidR="00345910" w:rsidRPr="00292F55" w:rsidRDefault="00345910" w:rsidP="007036EE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10</w:t>
      </w:r>
      <w:r w:rsidRPr="0092170E">
        <w:rPr>
          <w:bCs/>
        </w:rPr>
        <w:t>.</w:t>
      </w:r>
      <w:r>
        <w:t xml:space="preserve"> </w:t>
      </w:r>
      <w:r w:rsidRPr="00345910">
        <w:rPr>
          <w:rFonts w:cs="Lohit Devanagari"/>
          <w:iCs/>
          <w:szCs w:val="24"/>
        </w:rPr>
        <w:t xml:space="preserve">Write a program in </w:t>
      </w:r>
      <w:r>
        <w:rPr>
          <w:rFonts w:cs="Lohit Devanagari"/>
          <w:iCs/>
          <w:szCs w:val="24"/>
        </w:rPr>
        <w:t xml:space="preserve">C </w:t>
      </w:r>
      <w:r w:rsidRPr="00345910">
        <w:rPr>
          <w:rFonts w:cs="Lohit Devanagari"/>
          <w:iCs/>
          <w:szCs w:val="24"/>
        </w:rPr>
        <w:t>that compute</w:t>
      </w:r>
      <w:r>
        <w:rPr>
          <w:rFonts w:cs="Lohit Devanagari"/>
          <w:iCs/>
          <w:szCs w:val="24"/>
        </w:rPr>
        <w:t>s</w:t>
      </w:r>
      <w:r w:rsidRPr="00345910">
        <w:rPr>
          <w:rFonts w:cs="Lohit Devanagari"/>
          <w:iCs/>
          <w:szCs w:val="24"/>
        </w:rPr>
        <w:t xml:space="preserve"> the factorial of a given non-negative number, </w:t>
      </w:r>
      <w:r w:rsidRPr="00345910">
        <w:rPr>
          <w:rFonts w:cs="Lohit Devanagari"/>
          <w:i/>
          <w:iCs/>
          <w:szCs w:val="24"/>
        </w:rPr>
        <w:t>n</w:t>
      </w:r>
      <w:r w:rsidRPr="00345910">
        <w:rPr>
          <w:rFonts w:cs="Lohit Devanagari"/>
          <w:iCs/>
          <w:szCs w:val="24"/>
        </w:rPr>
        <w:t>, by means of iterative multiplications.</w:t>
      </w:r>
      <w:r w:rsidR="006E1506">
        <w:rPr>
          <w:rFonts w:cs="Lohit Devanagari"/>
          <w:iCs/>
          <w:szCs w:val="24"/>
        </w:rPr>
        <w:t xml:space="preserve"> </w:t>
      </w:r>
      <w:r w:rsidR="00364939">
        <w:rPr>
          <w:rFonts w:cs="Lohit Devanagari"/>
          <w:iCs/>
          <w:szCs w:val="24"/>
        </w:rPr>
        <w:t xml:space="preserve">While you should test your program for multiple values of n, your final submission should be for </w:t>
      </w:r>
      <w:r w:rsidR="00364939" w:rsidRPr="00540651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= 7. The program should print out the value of factorial(</w:t>
      </w:r>
      <w:r w:rsidR="00364939" w:rsidRPr="00540651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) at the end of the program. </w:t>
      </w:r>
      <w:r w:rsidR="00364939" w:rsidRPr="00540651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>should</w:t>
      </w:r>
      <w:r w:rsidR="00364939">
        <w:rPr>
          <w:rFonts w:cs="Lohit Devanagari"/>
          <w:iCs/>
          <w:szCs w:val="24"/>
        </w:rPr>
        <w:t xml:space="preserve"> be a variable that is </w:t>
      </w:r>
      <w:r w:rsidR="00540651">
        <w:rPr>
          <w:rFonts w:cs="Lohit Devanagari"/>
          <w:iCs/>
          <w:szCs w:val="24"/>
        </w:rPr>
        <w:t xml:space="preserve">statically defined within the program. </w:t>
      </w:r>
      <w:r w:rsidR="006E1506">
        <w:t xml:space="preserve">Name the program </w:t>
      </w:r>
      <w:r w:rsidR="006E1506">
        <w:rPr>
          <w:b/>
          <w:bCs/>
        </w:rPr>
        <w:t>Factorial</w:t>
      </w:r>
      <w:r w:rsidR="006E1506" w:rsidRPr="009857A3">
        <w:rPr>
          <w:b/>
          <w:bCs/>
        </w:rPr>
        <w:t>.c</w:t>
      </w:r>
      <w:r w:rsidR="006E1506" w:rsidRPr="00DF6E99">
        <w:t>.</w:t>
      </w:r>
    </w:p>
    <w:sectPr w:rsidR="00345910" w:rsidRPr="00292F55" w:rsidSect="00121946">
      <w:headerReference w:type="default" r:id="rId40"/>
      <w:footerReference w:type="default" r:id="rId41"/>
      <w:headerReference w:type="first" r:id="rId42"/>
      <w:footerReference w:type="first" r:id="rId43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9A0751" w14:textId="77777777" w:rsidR="00FC5C33" w:rsidRDefault="00FC5C33">
      <w:r>
        <w:separator/>
      </w:r>
    </w:p>
  </w:endnote>
  <w:endnote w:type="continuationSeparator" w:id="0">
    <w:p w14:paraId="2AEA94DA" w14:textId="77777777" w:rsidR="00FC5C33" w:rsidRDefault="00FC5C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49D423" w14:textId="6F62C00A" w:rsidR="00E20C82" w:rsidRDefault="00E20C82" w:rsidP="00285620">
    <w:pPr>
      <w:pStyle w:val="Piedepgina"/>
      <w:rPr>
        <w:sz w:val="12"/>
      </w:rPr>
    </w:pPr>
    <w:r>
      <w:rPr>
        <w:sz w:val="12"/>
      </w:rPr>
      <w:t xml:space="preserve">Imagination University Programme – RVfpga Lab </w:t>
    </w:r>
    <w:r w:rsidR="00B0261D">
      <w:rPr>
        <w:sz w:val="12"/>
      </w:rPr>
      <w:t>1:</w:t>
    </w:r>
    <w:r>
      <w:rPr>
        <w:sz w:val="12"/>
      </w:rPr>
      <w:t xml:space="preserve"> C Programming</w:t>
    </w:r>
  </w:p>
  <w:p w14:paraId="47DFB853" w14:textId="0C49D68F" w:rsidR="00E20C82" w:rsidRDefault="00406172" w:rsidP="00285620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6ABE0452" w14:textId="33BDDDF8" w:rsidR="00E20C82" w:rsidRDefault="00E20C82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406172">
      <w:rPr>
        <w:noProof/>
        <w:sz w:val="12"/>
      </w:rPr>
      <w:t>2</w:t>
    </w:r>
    <w:r>
      <w:rPr>
        <w:sz w:val="12"/>
      </w:rPr>
      <w:fldChar w:fldCharType="end"/>
    </w:r>
  </w:p>
  <w:p w14:paraId="41A1C8D6" w14:textId="77777777" w:rsidR="00E20C82" w:rsidRDefault="00E20C82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887BD3" w14:textId="733E0134" w:rsidR="00E20C82" w:rsidRDefault="00E20C82" w:rsidP="00285620">
    <w:pPr>
      <w:pStyle w:val="Piedepgina"/>
      <w:rPr>
        <w:sz w:val="12"/>
      </w:rPr>
    </w:pPr>
    <w:r>
      <w:rPr>
        <w:sz w:val="12"/>
      </w:rPr>
      <w:t xml:space="preserve">Imagination University Programme – RVfpga Lab </w:t>
    </w:r>
    <w:r w:rsidR="00B0261D">
      <w:rPr>
        <w:sz w:val="12"/>
      </w:rPr>
      <w:t>1</w:t>
    </w:r>
    <w:r>
      <w:rPr>
        <w:sz w:val="12"/>
      </w:rPr>
      <w:t>: C Programming</w:t>
    </w:r>
  </w:p>
  <w:p w14:paraId="3C031450" w14:textId="3353EA00" w:rsidR="00E20C82" w:rsidRDefault="00406172" w:rsidP="00285620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4959CAED" w14:textId="67433D1F" w:rsidR="00E20C82" w:rsidRDefault="00E20C82" w:rsidP="00656E1E">
    <w:pPr>
      <w:pStyle w:val="Piedepgina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7F5262" w14:textId="77777777" w:rsidR="00FC5C33" w:rsidRDefault="00FC5C33">
      <w:r>
        <w:separator/>
      </w:r>
    </w:p>
  </w:footnote>
  <w:footnote w:type="continuationSeparator" w:id="0">
    <w:p w14:paraId="6E4DFEA7" w14:textId="77777777" w:rsidR="00FC5C33" w:rsidRDefault="00FC5C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E0066" w14:textId="77777777" w:rsidR="00E20C82" w:rsidRDefault="00E20C82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251621376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1FC38B69" w14:textId="77777777" w:rsidR="00E20C82" w:rsidRDefault="00E20C8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E20C82" w14:paraId="474B66FC" w14:textId="77777777">
      <w:tc>
        <w:tcPr>
          <w:tcW w:w="3009" w:type="dxa"/>
          <w:shd w:val="clear" w:color="auto" w:fill="auto"/>
        </w:tcPr>
        <w:p w14:paraId="44C5B454" w14:textId="77777777" w:rsidR="00E20C82" w:rsidRDefault="00E20C82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E20C82" w:rsidRDefault="00E20C82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E20C82" w:rsidRDefault="00E20C82">
          <w:pPr>
            <w:pStyle w:val="Encabezado"/>
            <w:ind w:right="-115"/>
            <w:jc w:val="right"/>
          </w:pPr>
        </w:p>
      </w:tc>
    </w:tr>
  </w:tbl>
  <w:p w14:paraId="32BABF2B" w14:textId="77777777" w:rsidR="00E20C82" w:rsidRDefault="00E20C8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8E6B32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F935D5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473051F"/>
    <w:multiLevelType w:val="hybridMultilevel"/>
    <w:tmpl w:val="389E9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10C5925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ascii="Symbol" w:eastAsia="SimSun" w:hAnsi="Symbol" w:cs="Times New Roman" w:hint="default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15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0984CA8"/>
    <w:multiLevelType w:val="hybridMultilevel"/>
    <w:tmpl w:val="391423A0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A22C74"/>
    <w:multiLevelType w:val="hybridMultilevel"/>
    <w:tmpl w:val="455A22CE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E51CAB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ascii="Symbol" w:eastAsia="SimSun" w:hAnsi="Symbol" w:cs="Times New Roman" w:hint="default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2" w15:restartNumberingAfterBreak="0">
    <w:nsid w:val="79A0411C"/>
    <w:multiLevelType w:val="hybridMultilevel"/>
    <w:tmpl w:val="E3DAAD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2"/>
  </w:num>
  <w:num w:numId="2">
    <w:abstractNumId w:val="15"/>
  </w:num>
  <w:num w:numId="3">
    <w:abstractNumId w:val="8"/>
  </w:num>
  <w:num w:numId="4">
    <w:abstractNumId w:val="13"/>
    <w:lvlOverride w:ilvl="0">
      <w:lvl w:ilvl="0">
        <w:numFmt w:val="decimal"/>
        <w:lvlText w:val="%1."/>
        <w:lvlJc w:val="left"/>
      </w:lvl>
    </w:lvlOverride>
  </w:num>
  <w:num w:numId="5">
    <w:abstractNumId w:val="18"/>
    <w:lvlOverride w:ilvl="0">
      <w:lvl w:ilvl="0">
        <w:numFmt w:val="decimal"/>
        <w:lvlText w:val="%1."/>
        <w:lvlJc w:val="left"/>
      </w:lvl>
    </w:lvlOverride>
  </w:num>
  <w:num w:numId="6">
    <w:abstractNumId w:val="2"/>
    <w:lvlOverride w:ilvl="0">
      <w:lvl w:ilvl="0">
        <w:numFmt w:val="decimal"/>
        <w:lvlText w:val="%1."/>
        <w:lvlJc w:val="left"/>
      </w:lvl>
    </w:lvlOverride>
  </w:num>
  <w:num w:numId="7">
    <w:abstractNumId w:val="11"/>
    <w:lvlOverride w:ilvl="0">
      <w:lvl w:ilvl="0">
        <w:numFmt w:val="decimal"/>
        <w:lvlText w:val="%1."/>
        <w:lvlJc w:val="left"/>
      </w:lvl>
    </w:lvlOverride>
  </w:num>
  <w:num w:numId="8">
    <w:abstractNumId w:val="1"/>
    <w:lvlOverride w:ilvl="0">
      <w:lvl w:ilvl="0">
        <w:numFmt w:val="decimal"/>
        <w:lvlText w:val="%1."/>
        <w:lvlJc w:val="left"/>
      </w:lvl>
    </w:lvlOverride>
  </w:num>
  <w:num w:numId="9">
    <w:abstractNumId w:val="6"/>
    <w:lvlOverride w:ilvl="0">
      <w:lvl w:ilvl="0">
        <w:numFmt w:val="decimal"/>
        <w:lvlText w:val="%1."/>
        <w:lvlJc w:val="left"/>
      </w:lvl>
    </w:lvlOverride>
  </w:num>
  <w:num w:numId="10">
    <w:abstractNumId w:val="23"/>
    <w:lvlOverride w:ilvl="0">
      <w:lvl w:ilvl="0">
        <w:numFmt w:val="decimal"/>
        <w:lvlText w:val="%1."/>
        <w:lvlJc w:val="left"/>
      </w:lvl>
    </w:lvlOverride>
  </w:num>
  <w:num w:numId="11">
    <w:abstractNumId w:val="16"/>
    <w:lvlOverride w:ilvl="0">
      <w:lvl w:ilvl="0">
        <w:numFmt w:val="decimal"/>
        <w:lvlText w:val="%1."/>
        <w:lvlJc w:val="left"/>
      </w:lvl>
    </w:lvlOverride>
  </w:num>
  <w:num w:numId="12">
    <w:abstractNumId w:val="9"/>
    <w:lvlOverride w:ilvl="0">
      <w:lvl w:ilvl="0">
        <w:numFmt w:val="decimal"/>
        <w:lvlText w:val="%1."/>
        <w:lvlJc w:val="left"/>
      </w:lvl>
    </w:lvlOverride>
  </w:num>
  <w:num w:numId="13">
    <w:abstractNumId w:val="17"/>
  </w:num>
  <w:num w:numId="14">
    <w:abstractNumId w:val="3"/>
  </w:num>
  <w:num w:numId="15">
    <w:abstractNumId w:val="0"/>
  </w:num>
  <w:num w:numId="16">
    <w:abstractNumId w:val="10"/>
  </w:num>
  <w:num w:numId="17">
    <w:abstractNumId w:val="12"/>
  </w:num>
  <w:num w:numId="18">
    <w:abstractNumId w:val="5"/>
  </w:num>
  <w:num w:numId="19">
    <w:abstractNumId w:val="4"/>
  </w:num>
  <w:num w:numId="20">
    <w:abstractNumId w:val="14"/>
  </w:num>
  <w:num w:numId="21">
    <w:abstractNumId w:val="7"/>
  </w:num>
  <w:num w:numId="22">
    <w:abstractNumId w:val="19"/>
  </w:num>
  <w:num w:numId="23">
    <w:abstractNumId w:val="20"/>
  </w:num>
  <w:num w:numId="24">
    <w:abstractNumId w:val="2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s-ES" w:vendorID="64" w:dllVersion="131078" w:nlCheck="1" w:checkStyle="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5E4E"/>
    <w:rsid w:val="00003A5F"/>
    <w:rsid w:val="000056D5"/>
    <w:rsid w:val="000069F1"/>
    <w:rsid w:val="000133EB"/>
    <w:rsid w:val="00013DD5"/>
    <w:rsid w:val="000144DB"/>
    <w:rsid w:val="0001575A"/>
    <w:rsid w:val="00015A70"/>
    <w:rsid w:val="00016A87"/>
    <w:rsid w:val="00017C4C"/>
    <w:rsid w:val="00017D6B"/>
    <w:rsid w:val="0002033A"/>
    <w:rsid w:val="000219FB"/>
    <w:rsid w:val="00021F21"/>
    <w:rsid w:val="00022173"/>
    <w:rsid w:val="00023476"/>
    <w:rsid w:val="00025241"/>
    <w:rsid w:val="00031843"/>
    <w:rsid w:val="000344D0"/>
    <w:rsid w:val="000363C0"/>
    <w:rsid w:val="00036C91"/>
    <w:rsid w:val="00037465"/>
    <w:rsid w:val="00037E0A"/>
    <w:rsid w:val="00043AE4"/>
    <w:rsid w:val="00043FDA"/>
    <w:rsid w:val="00053C2C"/>
    <w:rsid w:val="0005463B"/>
    <w:rsid w:val="0005620C"/>
    <w:rsid w:val="0007005B"/>
    <w:rsid w:val="00070380"/>
    <w:rsid w:val="000719C7"/>
    <w:rsid w:val="0007302F"/>
    <w:rsid w:val="00075470"/>
    <w:rsid w:val="00077E80"/>
    <w:rsid w:val="00082B42"/>
    <w:rsid w:val="00082CCB"/>
    <w:rsid w:val="000857ED"/>
    <w:rsid w:val="000866EA"/>
    <w:rsid w:val="00086B51"/>
    <w:rsid w:val="00087B38"/>
    <w:rsid w:val="00090100"/>
    <w:rsid w:val="00091422"/>
    <w:rsid w:val="00091444"/>
    <w:rsid w:val="00091E24"/>
    <w:rsid w:val="00093412"/>
    <w:rsid w:val="00093A96"/>
    <w:rsid w:val="00095445"/>
    <w:rsid w:val="000977D3"/>
    <w:rsid w:val="000977DB"/>
    <w:rsid w:val="000A01FD"/>
    <w:rsid w:val="000A17F1"/>
    <w:rsid w:val="000A6263"/>
    <w:rsid w:val="000A7042"/>
    <w:rsid w:val="000B07EA"/>
    <w:rsid w:val="000B25D6"/>
    <w:rsid w:val="000B4084"/>
    <w:rsid w:val="000B656D"/>
    <w:rsid w:val="000B6F1E"/>
    <w:rsid w:val="000C129A"/>
    <w:rsid w:val="000C3AB2"/>
    <w:rsid w:val="000C4D85"/>
    <w:rsid w:val="000C5D3E"/>
    <w:rsid w:val="000C7087"/>
    <w:rsid w:val="000D0AD9"/>
    <w:rsid w:val="000D1D09"/>
    <w:rsid w:val="000D1FEE"/>
    <w:rsid w:val="000D6541"/>
    <w:rsid w:val="000D666D"/>
    <w:rsid w:val="000E2DDA"/>
    <w:rsid w:val="000E3361"/>
    <w:rsid w:val="000E501B"/>
    <w:rsid w:val="000E579B"/>
    <w:rsid w:val="000E58EA"/>
    <w:rsid w:val="000E651E"/>
    <w:rsid w:val="000E6B67"/>
    <w:rsid w:val="000E72F5"/>
    <w:rsid w:val="000F2AF8"/>
    <w:rsid w:val="000F516D"/>
    <w:rsid w:val="000F5E3D"/>
    <w:rsid w:val="000F693F"/>
    <w:rsid w:val="000F6FC9"/>
    <w:rsid w:val="000F7B7B"/>
    <w:rsid w:val="000F7D2E"/>
    <w:rsid w:val="000F7D4B"/>
    <w:rsid w:val="00101145"/>
    <w:rsid w:val="00102B36"/>
    <w:rsid w:val="00110463"/>
    <w:rsid w:val="00113715"/>
    <w:rsid w:val="00113AC1"/>
    <w:rsid w:val="00113E92"/>
    <w:rsid w:val="00115334"/>
    <w:rsid w:val="0012056A"/>
    <w:rsid w:val="00121657"/>
    <w:rsid w:val="0012177E"/>
    <w:rsid w:val="00121946"/>
    <w:rsid w:val="00121D5A"/>
    <w:rsid w:val="00122371"/>
    <w:rsid w:val="001266BF"/>
    <w:rsid w:val="00130166"/>
    <w:rsid w:val="0013028C"/>
    <w:rsid w:val="00136618"/>
    <w:rsid w:val="001367FC"/>
    <w:rsid w:val="0016159A"/>
    <w:rsid w:val="001617A5"/>
    <w:rsid w:val="001626C2"/>
    <w:rsid w:val="00163FF5"/>
    <w:rsid w:val="00172395"/>
    <w:rsid w:val="001734F7"/>
    <w:rsid w:val="00173582"/>
    <w:rsid w:val="001739D9"/>
    <w:rsid w:val="00174AE8"/>
    <w:rsid w:val="0017543D"/>
    <w:rsid w:val="00176880"/>
    <w:rsid w:val="0018131A"/>
    <w:rsid w:val="00181E65"/>
    <w:rsid w:val="00184B01"/>
    <w:rsid w:val="001853EB"/>
    <w:rsid w:val="00185EB1"/>
    <w:rsid w:val="001870BD"/>
    <w:rsid w:val="00187A74"/>
    <w:rsid w:val="00190322"/>
    <w:rsid w:val="00195B67"/>
    <w:rsid w:val="001A00E0"/>
    <w:rsid w:val="001A01B7"/>
    <w:rsid w:val="001A7DDF"/>
    <w:rsid w:val="001B1658"/>
    <w:rsid w:val="001B3C36"/>
    <w:rsid w:val="001B4304"/>
    <w:rsid w:val="001B48D5"/>
    <w:rsid w:val="001B725F"/>
    <w:rsid w:val="001C1747"/>
    <w:rsid w:val="001C1C74"/>
    <w:rsid w:val="001C1D46"/>
    <w:rsid w:val="001C2682"/>
    <w:rsid w:val="001C4D6E"/>
    <w:rsid w:val="001C6355"/>
    <w:rsid w:val="001C7266"/>
    <w:rsid w:val="001C730B"/>
    <w:rsid w:val="001D3066"/>
    <w:rsid w:val="001D499F"/>
    <w:rsid w:val="001D4CB7"/>
    <w:rsid w:val="001D7D30"/>
    <w:rsid w:val="001E2D10"/>
    <w:rsid w:val="001E2DA8"/>
    <w:rsid w:val="001E3F6F"/>
    <w:rsid w:val="001E5797"/>
    <w:rsid w:val="001E6506"/>
    <w:rsid w:val="001E67BE"/>
    <w:rsid w:val="001F02AC"/>
    <w:rsid w:val="001F203E"/>
    <w:rsid w:val="001F484B"/>
    <w:rsid w:val="001F6076"/>
    <w:rsid w:val="001F7518"/>
    <w:rsid w:val="00200092"/>
    <w:rsid w:val="00200166"/>
    <w:rsid w:val="0020053F"/>
    <w:rsid w:val="00200791"/>
    <w:rsid w:val="00200CA0"/>
    <w:rsid w:val="0020106F"/>
    <w:rsid w:val="00201388"/>
    <w:rsid w:val="0020353C"/>
    <w:rsid w:val="002040FA"/>
    <w:rsid w:val="0020779B"/>
    <w:rsid w:val="00212479"/>
    <w:rsid w:val="002130D7"/>
    <w:rsid w:val="00213FE4"/>
    <w:rsid w:val="002162AA"/>
    <w:rsid w:val="00217537"/>
    <w:rsid w:val="00220FDF"/>
    <w:rsid w:val="002218A6"/>
    <w:rsid w:val="00221CCA"/>
    <w:rsid w:val="0022423F"/>
    <w:rsid w:val="00225B20"/>
    <w:rsid w:val="00227E67"/>
    <w:rsid w:val="002306DA"/>
    <w:rsid w:val="00232911"/>
    <w:rsid w:val="00234958"/>
    <w:rsid w:val="002439B7"/>
    <w:rsid w:val="00245C12"/>
    <w:rsid w:val="00253D1D"/>
    <w:rsid w:val="0025444D"/>
    <w:rsid w:val="00262D95"/>
    <w:rsid w:val="00264A91"/>
    <w:rsid w:val="00264C64"/>
    <w:rsid w:val="00264FDF"/>
    <w:rsid w:val="002656AB"/>
    <w:rsid w:val="00266752"/>
    <w:rsid w:val="002711B0"/>
    <w:rsid w:val="002713AA"/>
    <w:rsid w:val="00272456"/>
    <w:rsid w:val="00272EA4"/>
    <w:rsid w:val="00273264"/>
    <w:rsid w:val="00273703"/>
    <w:rsid w:val="00273EAC"/>
    <w:rsid w:val="0027633D"/>
    <w:rsid w:val="00276AE5"/>
    <w:rsid w:val="00282D1F"/>
    <w:rsid w:val="00285620"/>
    <w:rsid w:val="00292C62"/>
    <w:rsid w:val="00292F55"/>
    <w:rsid w:val="00293C76"/>
    <w:rsid w:val="00293D96"/>
    <w:rsid w:val="0029427E"/>
    <w:rsid w:val="00294D71"/>
    <w:rsid w:val="00295D5B"/>
    <w:rsid w:val="002A1BCF"/>
    <w:rsid w:val="002A28E2"/>
    <w:rsid w:val="002A4CE6"/>
    <w:rsid w:val="002B21D0"/>
    <w:rsid w:val="002B21ED"/>
    <w:rsid w:val="002B43EB"/>
    <w:rsid w:val="002B64F1"/>
    <w:rsid w:val="002C0A0F"/>
    <w:rsid w:val="002C1357"/>
    <w:rsid w:val="002C13EB"/>
    <w:rsid w:val="002C16A9"/>
    <w:rsid w:val="002D34F3"/>
    <w:rsid w:val="002D5165"/>
    <w:rsid w:val="002D6AC6"/>
    <w:rsid w:val="002D6E82"/>
    <w:rsid w:val="002E3C6F"/>
    <w:rsid w:val="002E40EA"/>
    <w:rsid w:val="002F0DC6"/>
    <w:rsid w:val="002F1FB4"/>
    <w:rsid w:val="002F3136"/>
    <w:rsid w:val="00302093"/>
    <w:rsid w:val="00302656"/>
    <w:rsid w:val="00305023"/>
    <w:rsid w:val="00305EA0"/>
    <w:rsid w:val="003067CC"/>
    <w:rsid w:val="0030694D"/>
    <w:rsid w:val="00310D50"/>
    <w:rsid w:val="00313A37"/>
    <w:rsid w:val="00316300"/>
    <w:rsid w:val="00317415"/>
    <w:rsid w:val="00321298"/>
    <w:rsid w:val="003245D7"/>
    <w:rsid w:val="00324723"/>
    <w:rsid w:val="003253A8"/>
    <w:rsid w:val="00327153"/>
    <w:rsid w:val="00330211"/>
    <w:rsid w:val="003306D0"/>
    <w:rsid w:val="00333DED"/>
    <w:rsid w:val="00334D8E"/>
    <w:rsid w:val="0033589C"/>
    <w:rsid w:val="00335CA3"/>
    <w:rsid w:val="0033725A"/>
    <w:rsid w:val="003411B2"/>
    <w:rsid w:val="00345910"/>
    <w:rsid w:val="00351E07"/>
    <w:rsid w:val="00352148"/>
    <w:rsid w:val="00353B89"/>
    <w:rsid w:val="00353D7A"/>
    <w:rsid w:val="003543F2"/>
    <w:rsid w:val="00355C68"/>
    <w:rsid w:val="00356E46"/>
    <w:rsid w:val="00357646"/>
    <w:rsid w:val="00357C66"/>
    <w:rsid w:val="00364939"/>
    <w:rsid w:val="00366CB6"/>
    <w:rsid w:val="0037080F"/>
    <w:rsid w:val="00371782"/>
    <w:rsid w:val="00374874"/>
    <w:rsid w:val="00383000"/>
    <w:rsid w:val="00384622"/>
    <w:rsid w:val="0038499F"/>
    <w:rsid w:val="003850EE"/>
    <w:rsid w:val="00386690"/>
    <w:rsid w:val="00391861"/>
    <w:rsid w:val="00393C76"/>
    <w:rsid w:val="0039494A"/>
    <w:rsid w:val="00396D0D"/>
    <w:rsid w:val="003A06EC"/>
    <w:rsid w:val="003A1634"/>
    <w:rsid w:val="003A18B4"/>
    <w:rsid w:val="003A1DBC"/>
    <w:rsid w:val="003A2CA4"/>
    <w:rsid w:val="003A640A"/>
    <w:rsid w:val="003A7F7E"/>
    <w:rsid w:val="003B0CA3"/>
    <w:rsid w:val="003B39F3"/>
    <w:rsid w:val="003C4AD5"/>
    <w:rsid w:val="003C5FB2"/>
    <w:rsid w:val="003D05DF"/>
    <w:rsid w:val="003D0A85"/>
    <w:rsid w:val="003D3A29"/>
    <w:rsid w:val="003D4FC9"/>
    <w:rsid w:val="003D6DCD"/>
    <w:rsid w:val="003E08CD"/>
    <w:rsid w:val="003E1231"/>
    <w:rsid w:val="003E3245"/>
    <w:rsid w:val="003E3A94"/>
    <w:rsid w:val="003E4AB7"/>
    <w:rsid w:val="003E530E"/>
    <w:rsid w:val="003E6C9C"/>
    <w:rsid w:val="003E75D8"/>
    <w:rsid w:val="003E75F2"/>
    <w:rsid w:val="003F5BE6"/>
    <w:rsid w:val="003F6047"/>
    <w:rsid w:val="00401078"/>
    <w:rsid w:val="0040174B"/>
    <w:rsid w:val="00401AA1"/>
    <w:rsid w:val="00401D68"/>
    <w:rsid w:val="00402F88"/>
    <w:rsid w:val="004034E7"/>
    <w:rsid w:val="00406172"/>
    <w:rsid w:val="00410302"/>
    <w:rsid w:val="00410D0F"/>
    <w:rsid w:val="00411387"/>
    <w:rsid w:val="00411E88"/>
    <w:rsid w:val="004124F8"/>
    <w:rsid w:val="00412A1D"/>
    <w:rsid w:val="0041324D"/>
    <w:rsid w:val="00413984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000"/>
    <w:rsid w:val="004311FC"/>
    <w:rsid w:val="00431CD7"/>
    <w:rsid w:val="004343B3"/>
    <w:rsid w:val="00436F5C"/>
    <w:rsid w:val="00440ECE"/>
    <w:rsid w:val="0044393D"/>
    <w:rsid w:val="004455B9"/>
    <w:rsid w:val="004457CE"/>
    <w:rsid w:val="00446C8A"/>
    <w:rsid w:val="00447EEF"/>
    <w:rsid w:val="00451CF1"/>
    <w:rsid w:val="0045248D"/>
    <w:rsid w:val="00453C59"/>
    <w:rsid w:val="004543AB"/>
    <w:rsid w:val="004549ED"/>
    <w:rsid w:val="00455D68"/>
    <w:rsid w:val="004579A7"/>
    <w:rsid w:val="0046227F"/>
    <w:rsid w:val="00464743"/>
    <w:rsid w:val="00467A47"/>
    <w:rsid w:val="00471C33"/>
    <w:rsid w:val="00475137"/>
    <w:rsid w:val="00475798"/>
    <w:rsid w:val="00485094"/>
    <w:rsid w:val="00486877"/>
    <w:rsid w:val="0049017C"/>
    <w:rsid w:val="00490FDF"/>
    <w:rsid w:val="00493237"/>
    <w:rsid w:val="00493A59"/>
    <w:rsid w:val="004979BE"/>
    <w:rsid w:val="004A1159"/>
    <w:rsid w:val="004A12C4"/>
    <w:rsid w:val="004A36B5"/>
    <w:rsid w:val="004A61C8"/>
    <w:rsid w:val="004A7842"/>
    <w:rsid w:val="004B1649"/>
    <w:rsid w:val="004B1EF0"/>
    <w:rsid w:val="004C1168"/>
    <w:rsid w:val="004C2AFF"/>
    <w:rsid w:val="004C482D"/>
    <w:rsid w:val="004C5234"/>
    <w:rsid w:val="004D13DE"/>
    <w:rsid w:val="004D7ED9"/>
    <w:rsid w:val="004E6858"/>
    <w:rsid w:val="004E6DA3"/>
    <w:rsid w:val="004F0340"/>
    <w:rsid w:val="004F207A"/>
    <w:rsid w:val="004F4B69"/>
    <w:rsid w:val="004F6457"/>
    <w:rsid w:val="004F6806"/>
    <w:rsid w:val="00501335"/>
    <w:rsid w:val="0050337E"/>
    <w:rsid w:val="00505E4E"/>
    <w:rsid w:val="005062A0"/>
    <w:rsid w:val="00506720"/>
    <w:rsid w:val="00507CBA"/>
    <w:rsid w:val="0051085D"/>
    <w:rsid w:val="00520F77"/>
    <w:rsid w:val="0052707B"/>
    <w:rsid w:val="00527726"/>
    <w:rsid w:val="00531866"/>
    <w:rsid w:val="005342A6"/>
    <w:rsid w:val="005361DC"/>
    <w:rsid w:val="0053775B"/>
    <w:rsid w:val="00540651"/>
    <w:rsid w:val="00540C62"/>
    <w:rsid w:val="00540CA3"/>
    <w:rsid w:val="00540F07"/>
    <w:rsid w:val="005420C6"/>
    <w:rsid w:val="00544ACC"/>
    <w:rsid w:val="00546E0D"/>
    <w:rsid w:val="0055041D"/>
    <w:rsid w:val="00550F8B"/>
    <w:rsid w:val="00551964"/>
    <w:rsid w:val="00551B08"/>
    <w:rsid w:val="0056032C"/>
    <w:rsid w:val="00560445"/>
    <w:rsid w:val="00564D45"/>
    <w:rsid w:val="00573062"/>
    <w:rsid w:val="005736D7"/>
    <w:rsid w:val="00577BE3"/>
    <w:rsid w:val="00580FA3"/>
    <w:rsid w:val="00585759"/>
    <w:rsid w:val="0058583E"/>
    <w:rsid w:val="00586BA5"/>
    <w:rsid w:val="005927C8"/>
    <w:rsid w:val="005931D2"/>
    <w:rsid w:val="00594F4C"/>
    <w:rsid w:val="00595F8D"/>
    <w:rsid w:val="005A187F"/>
    <w:rsid w:val="005A25A6"/>
    <w:rsid w:val="005A37E2"/>
    <w:rsid w:val="005A47BA"/>
    <w:rsid w:val="005A6E5E"/>
    <w:rsid w:val="005A763F"/>
    <w:rsid w:val="005B10DB"/>
    <w:rsid w:val="005B43B6"/>
    <w:rsid w:val="005B5F6F"/>
    <w:rsid w:val="005B68AF"/>
    <w:rsid w:val="005B7420"/>
    <w:rsid w:val="005B7BB2"/>
    <w:rsid w:val="005C1992"/>
    <w:rsid w:val="005C23E3"/>
    <w:rsid w:val="005C3A74"/>
    <w:rsid w:val="005C40FD"/>
    <w:rsid w:val="005C4EB5"/>
    <w:rsid w:val="005C5247"/>
    <w:rsid w:val="005C7571"/>
    <w:rsid w:val="005D43EB"/>
    <w:rsid w:val="005D64F5"/>
    <w:rsid w:val="005E222E"/>
    <w:rsid w:val="005E23D5"/>
    <w:rsid w:val="005E3249"/>
    <w:rsid w:val="005E36C1"/>
    <w:rsid w:val="005E42DB"/>
    <w:rsid w:val="005E6CEF"/>
    <w:rsid w:val="005F7B00"/>
    <w:rsid w:val="005F7EF9"/>
    <w:rsid w:val="00600472"/>
    <w:rsid w:val="006012FD"/>
    <w:rsid w:val="006046EA"/>
    <w:rsid w:val="00604A25"/>
    <w:rsid w:val="0060518F"/>
    <w:rsid w:val="00606052"/>
    <w:rsid w:val="00611FAE"/>
    <w:rsid w:val="00614088"/>
    <w:rsid w:val="00614FF4"/>
    <w:rsid w:val="0061623B"/>
    <w:rsid w:val="006162E2"/>
    <w:rsid w:val="006171CC"/>
    <w:rsid w:val="006203A7"/>
    <w:rsid w:val="0062294E"/>
    <w:rsid w:val="00622ECE"/>
    <w:rsid w:val="00626117"/>
    <w:rsid w:val="00627778"/>
    <w:rsid w:val="00627BBC"/>
    <w:rsid w:val="0064260E"/>
    <w:rsid w:val="00642DEA"/>
    <w:rsid w:val="00643B21"/>
    <w:rsid w:val="006458A2"/>
    <w:rsid w:val="00645BAC"/>
    <w:rsid w:val="006460A4"/>
    <w:rsid w:val="00646AE8"/>
    <w:rsid w:val="00647E9D"/>
    <w:rsid w:val="006518F9"/>
    <w:rsid w:val="00651EB5"/>
    <w:rsid w:val="00652B59"/>
    <w:rsid w:val="00653163"/>
    <w:rsid w:val="006545E2"/>
    <w:rsid w:val="0065621A"/>
    <w:rsid w:val="00656E1E"/>
    <w:rsid w:val="00657C28"/>
    <w:rsid w:val="0066211B"/>
    <w:rsid w:val="006630BB"/>
    <w:rsid w:val="00663EEB"/>
    <w:rsid w:val="006643B7"/>
    <w:rsid w:val="00667E5D"/>
    <w:rsid w:val="00672525"/>
    <w:rsid w:val="00674C3D"/>
    <w:rsid w:val="00675B64"/>
    <w:rsid w:val="00677909"/>
    <w:rsid w:val="006810D7"/>
    <w:rsid w:val="00681B76"/>
    <w:rsid w:val="00681EF7"/>
    <w:rsid w:val="00683416"/>
    <w:rsid w:val="006849BC"/>
    <w:rsid w:val="00687A0A"/>
    <w:rsid w:val="00687ECA"/>
    <w:rsid w:val="006925D0"/>
    <w:rsid w:val="0069421C"/>
    <w:rsid w:val="006942A3"/>
    <w:rsid w:val="006962CD"/>
    <w:rsid w:val="006A1948"/>
    <w:rsid w:val="006A2B4E"/>
    <w:rsid w:val="006A31C4"/>
    <w:rsid w:val="006A596D"/>
    <w:rsid w:val="006B0DE5"/>
    <w:rsid w:val="006B35ED"/>
    <w:rsid w:val="006B54FA"/>
    <w:rsid w:val="006B5740"/>
    <w:rsid w:val="006C039D"/>
    <w:rsid w:val="006C1C8E"/>
    <w:rsid w:val="006C224F"/>
    <w:rsid w:val="006C7EC4"/>
    <w:rsid w:val="006D095C"/>
    <w:rsid w:val="006D5C05"/>
    <w:rsid w:val="006E1506"/>
    <w:rsid w:val="006E3493"/>
    <w:rsid w:val="006E48A1"/>
    <w:rsid w:val="006E4BAF"/>
    <w:rsid w:val="006E5E59"/>
    <w:rsid w:val="006E6278"/>
    <w:rsid w:val="006E6BCD"/>
    <w:rsid w:val="006F4208"/>
    <w:rsid w:val="006F4BE0"/>
    <w:rsid w:val="006F5234"/>
    <w:rsid w:val="006F57DB"/>
    <w:rsid w:val="006F6815"/>
    <w:rsid w:val="00701A72"/>
    <w:rsid w:val="007030B1"/>
    <w:rsid w:val="007036EE"/>
    <w:rsid w:val="00704307"/>
    <w:rsid w:val="00705815"/>
    <w:rsid w:val="00707104"/>
    <w:rsid w:val="00715FCC"/>
    <w:rsid w:val="00716019"/>
    <w:rsid w:val="00720A61"/>
    <w:rsid w:val="00721E15"/>
    <w:rsid w:val="00727D5D"/>
    <w:rsid w:val="007327BD"/>
    <w:rsid w:val="007345C4"/>
    <w:rsid w:val="00737191"/>
    <w:rsid w:val="00737649"/>
    <w:rsid w:val="0074067D"/>
    <w:rsid w:val="00740ED4"/>
    <w:rsid w:val="007410A4"/>
    <w:rsid w:val="007424B8"/>
    <w:rsid w:val="007462F1"/>
    <w:rsid w:val="00746AB8"/>
    <w:rsid w:val="007502A6"/>
    <w:rsid w:val="007505E5"/>
    <w:rsid w:val="00752CA9"/>
    <w:rsid w:val="00753DC6"/>
    <w:rsid w:val="0075410E"/>
    <w:rsid w:val="00756037"/>
    <w:rsid w:val="00757326"/>
    <w:rsid w:val="00760735"/>
    <w:rsid w:val="00760C86"/>
    <w:rsid w:val="007635FC"/>
    <w:rsid w:val="0076388F"/>
    <w:rsid w:val="00770239"/>
    <w:rsid w:val="00770E50"/>
    <w:rsid w:val="00771081"/>
    <w:rsid w:val="00771EE5"/>
    <w:rsid w:val="00771FD8"/>
    <w:rsid w:val="00773153"/>
    <w:rsid w:val="0077398B"/>
    <w:rsid w:val="0077412D"/>
    <w:rsid w:val="007742BB"/>
    <w:rsid w:val="007801A4"/>
    <w:rsid w:val="007801C5"/>
    <w:rsid w:val="00780341"/>
    <w:rsid w:val="00781A91"/>
    <w:rsid w:val="007826BB"/>
    <w:rsid w:val="007850B1"/>
    <w:rsid w:val="0078582C"/>
    <w:rsid w:val="0078797F"/>
    <w:rsid w:val="00790098"/>
    <w:rsid w:val="00792C62"/>
    <w:rsid w:val="0079471A"/>
    <w:rsid w:val="00794D23"/>
    <w:rsid w:val="0079518D"/>
    <w:rsid w:val="00796852"/>
    <w:rsid w:val="007A16A9"/>
    <w:rsid w:val="007A1FA2"/>
    <w:rsid w:val="007A2281"/>
    <w:rsid w:val="007A2F0D"/>
    <w:rsid w:val="007A3579"/>
    <w:rsid w:val="007A58BB"/>
    <w:rsid w:val="007A7361"/>
    <w:rsid w:val="007A79FA"/>
    <w:rsid w:val="007C1A7E"/>
    <w:rsid w:val="007C602C"/>
    <w:rsid w:val="007C6CDD"/>
    <w:rsid w:val="007D0400"/>
    <w:rsid w:val="007D3068"/>
    <w:rsid w:val="007D4911"/>
    <w:rsid w:val="007E0AA5"/>
    <w:rsid w:val="007F04EC"/>
    <w:rsid w:val="007F1412"/>
    <w:rsid w:val="007F325D"/>
    <w:rsid w:val="007F4288"/>
    <w:rsid w:val="007F52A5"/>
    <w:rsid w:val="0080107B"/>
    <w:rsid w:val="0080500F"/>
    <w:rsid w:val="00806CB2"/>
    <w:rsid w:val="00807A78"/>
    <w:rsid w:val="00810114"/>
    <w:rsid w:val="0081428B"/>
    <w:rsid w:val="00816B1D"/>
    <w:rsid w:val="00817C35"/>
    <w:rsid w:val="00821942"/>
    <w:rsid w:val="00822EBB"/>
    <w:rsid w:val="008250E4"/>
    <w:rsid w:val="00826894"/>
    <w:rsid w:val="008343A4"/>
    <w:rsid w:val="00835DB1"/>
    <w:rsid w:val="00836A81"/>
    <w:rsid w:val="0084181A"/>
    <w:rsid w:val="008440E9"/>
    <w:rsid w:val="008471A5"/>
    <w:rsid w:val="00851277"/>
    <w:rsid w:val="00854947"/>
    <w:rsid w:val="00855ED1"/>
    <w:rsid w:val="008560D1"/>
    <w:rsid w:val="00856962"/>
    <w:rsid w:val="00860ADE"/>
    <w:rsid w:val="0086204A"/>
    <w:rsid w:val="008629F4"/>
    <w:rsid w:val="00862AB5"/>
    <w:rsid w:val="0086708A"/>
    <w:rsid w:val="008673D0"/>
    <w:rsid w:val="00867A51"/>
    <w:rsid w:val="00872200"/>
    <w:rsid w:val="00873809"/>
    <w:rsid w:val="00874BEC"/>
    <w:rsid w:val="008752B5"/>
    <w:rsid w:val="00875324"/>
    <w:rsid w:val="008753E9"/>
    <w:rsid w:val="00875785"/>
    <w:rsid w:val="00875FC4"/>
    <w:rsid w:val="00876945"/>
    <w:rsid w:val="00876978"/>
    <w:rsid w:val="008816BA"/>
    <w:rsid w:val="00882A7A"/>
    <w:rsid w:val="0088387C"/>
    <w:rsid w:val="00887D2B"/>
    <w:rsid w:val="00890851"/>
    <w:rsid w:val="00891BD9"/>
    <w:rsid w:val="00893054"/>
    <w:rsid w:val="00893381"/>
    <w:rsid w:val="00893FD5"/>
    <w:rsid w:val="008941FB"/>
    <w:rsid w:val="00895CBD"/>
    <w:rsid w:val="00897B0C"/>
    <w:rsid w:val="008A012A"/>
    <w:rsid w:val="008A1C2C"/>
    <w:rsid w:val="008A314B"/>
    <w:rsid w:val="008A3B89"/>
    <w:rsid w:val="008B0F46"/>
    <w:rsid w:val="008B1AA5"/>
    <w:rsid w:val="008C10EE"/>
    <w:rsid w:val="008C1D24"/>
    <w:rsid w:val="008C2955"/>
    <w:rsid w:val="008C4A13"/>
    <w:rsid w:val="008C5D70"/>
    <w:rsid w:val="008D1FD7"/>
    <w:rsid w:val="008D5E53"/>
    <w:rsid w:val="008D5F37"/>
    <w:rsid w:val="008E2EC5"/>
    <w:rsid w:val="008E48A2"/>
    <w:rsid w:val="008E5C28"/>
    <w:rsid w:val="008E72BF"/>
    <w:rsid w:val="008F3A87"/>
    <w:rsid w:val="009000C1"/>
    <w:rsid w:val="00900FB9"/>
    <w:rsid w:val="00902F47"/>
    <w:rsid w:val="0090367B"/>
    <w:rsid w:val="009060EE"/>
    <w:rsid w:val="00907581"/>
    <w:rsid w:val="0090759F"/>
    <w:rsid w:val="0091090A"/>
    <w:rsid w:val="00910EF0"/>
    <w:rsid w:val="0091489D"/>
    <w:rsid w:val="00916408"/>
    <w:rsid w:val="0092170E"/>
    <w:rsid w:val="009217AA"/>
    <w:rsid w:val="00921AAE"/>
    <w:rsid w:val="00924F29"/>
    <w:rsid w:val="00927FF4"/>
    <w:rsid w:val="00930E00"/>
    <w:rsid w:val="00931F80"/>
    <w:rsid w:val="00934087"/>
    <w:rsid w:val="00935602"/>
    <w:rsid w:val="0093596A"/>
    <w:rsid w:val="009372B8"/>
    <w:rsid w:val="00944552"/>
    <w:rsid w:val="009445B6"/>
    <w:rsid w:val="00946F4D"/>
    <w:rsid w:val="00952B2D"/>
    <w:rsid w:val="009555BE"/>
    <w:rsid w:val="00957F70"/>
    <w:rsid w:val="0096255F"/>
    <w:rsid w:val="00962CF5"/>
    <w:rsid w:val="00963989"/>
    <w:rsid w:val="00963D70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1DC"/>
    <w:rsid w:val="00981D9E"/>
    <w:rsid w:val="00982654"/>
    <w:rsid w:val="0098351F"/>
    <w:rsid w:val="00984A77"/>
    <w:rsid w:val="00984E70"/>
    <w:rsid w:val="009857A3"/>
    <w:rsid w:val="00985E17"/>
    <w:rsid w:val="00986595"/>
    <w:rsid w:val="009907C4"/>
    <w:rsid w:val="00990AA5"/>
    <w:rsid w:val="00996406"/>
    <w:rsid w:val="009966EF"/>
    <w:rsid w:val="009A39F4"/>
    <w:rsid w:val="009A3ACB"/>
    <w:rsid w:val="009A701E"/>
    <w:rsid w:val="009A72FE"/>
    <w:rsid w:val="009A7728"/>
    <w:rsid w:val="009B3C76"/>
    <w:rsid w:val="009B78F8"/>
    <w:rsid w:val="009C1051"/>
    <w:rsid w:val="009C4535"/>
    <w:rsid w:val="009C52F0"/>
    <w:rsid w:val="009C5986"/>
    <w:rsid w:val="009C5D69"/>
    <w:rsid w:val="009D2A42"/>
    <w:rsid w:val="009D3324"/>
    <w:rsid w:val="009D42E6"/>
    <w:rsid w:val="009D479C"/>
    <w:rsid w:val="009D4EA6"/>
    <w:rsid w:val="009D616E"/>
    <w:rsid w:val="009D73FD"/>
    <w:rsid w:val="009E0316"/>
    <w:rsid w:val="009E06E7"/>
    <w:rsid w:val="009E3870"/>
    <w:rsid w:val="009F2FC4"/>
    <w:rsid w:val="009F54F8"/>
    <w:rsid w:val="009F5FFB"/>
    <w:rsid w:val="00A0028E"/>
    <w:rsid w:val="00A0228E"/>
    <w:rsid w:val="00A03358"/>
    <w:rsid w:val="00A069B4"/>
    <w:rsid w:val="00A0785E"/>
    <w:rsid w:val="00A07E2B"/>
    <w:rsid w:val="00A1149C"/>
    <w:rsid w:val="00A12CDD"/>
    <w:rsid w:val="00A133EF"/>
    <w:rsid w:val="00A13CC6"/>
    <w:rsid w:val="00A21924"/>
    <w:rsid w:val="00A22BC9"/>
    <w:rsid w:val="00A233A9"/>
    <w:rsid w:val="00A23925"/>
    <w:rsid w:val="00A30674"/>
    <w:rsid w:val="00A3153F"/>
    <w:rsid w:val="00A32766"/>
    <w:rsid w:val="00A35925"/>
    <w:rsid w:val="00A414EB"/>
    <w:rsid w:val="00A42D10"/>
    <w:rsid w:val="00A43AE0"/>
    <w:rsid w:val="00A44F23"/>
    <w:rsid w:val="00A469AE"/>
    <w:rsid w:val="00A5264D"/>
    <w:rsid w:val="00A55326"/>
    <w:rsid w:val="00A57B18"/>
    <w:rsid w:val="00A61DDD"/>
    <w:rsid w:val="00A64AB9"/>
    <w:rsid w:val="00A66892"/>
    <w:rsid w:val="00A668C0"/>
    <w:rsid w:val="00A71BD5"/>
    <w:rsid w:val="00A71D89"/>
    <w:rsid w:val="00A72542"/>
    <w:rsid w:val="00A73B68"/>
    <w:rsid w:val="00A75FB6"/>
    <w:rsid w:val="00A82ECF"/>
    <w:rsid w:val="00A830AB"/>
    <w:rsid w:val="00A842B2"/>
    <w:rsid w:val="00A85ABF"/>
    <w:rsid w:val="00A87369"/>
    <w:rsid w:val="00A874A1"/>
    <w:rsid w:val="00A956B4"/>
    <w:rsid w:val="00AA0285"/>
    <w:rsid w:val="00AA1B1A"/>
    <w:rsid w:val="00AA2ACC"/>
    <w:rsid w:val="00AA3021"/>
    <w:rsid w:val="00AA3480"/>
    <w:rsid w:val="00AA3B50"/>
    <w:rsid w:val="00AA6983"/>
    <w:rsid w:val="00AA7BD8"/>
    <w:rsid w:val="00AA7FC6"/>
    <w:rsid w:val="00AB15FB"/>
    <w:rsid w:val="00AB1D19"/>
    <w:rsid w:val="00AB2FDA"/>
    <w:rsid w:val="00AB43E4"/>
    <w:rsid w:val="00AB4BBD"/>
    <w:rsid w:val="00AB5906"/>
    <w:rsid w:val="00AB635D"/>
    <w:rsid w:val="00AC093F"/>
    <w:rsid w:val="00AC12FB"/>
    <w:rsid w:val="00AC2F57"/>
    <w:rsid w:val="00AC6685"/>
    <w:rsid w:val="00AC774D"/>
    <w:rsid w:val="00AD0850"/>
    <w:rsid w:val="00AD2C72"/>
    <w:rsid w:val="00AE1712"/>
    <w:rsid w:val="00AE6151"/>
    <w:rsid w:val="00AF40D2"/>
    <w:rsid w:val="00AF4CA4"/>
    <w:rsid w:val="00AF4ED9"/>
    <w:rsid w:val="00B0261D"/>
    <w:rsid w:val="00B04552"/>
    <w:rsid w:val="00B131AB"/>
    <w:rsid w:val="00B13217"/>
    <w:rsid w:val="00B13BB0"/>
    <w:rsid w:val="00B14720"/>
    <w:rsid w:val="00B150F4"/>
    <w:rsid w:val="00B1666D"/>
    <w:rsid w:val="00B169E1"/>
    <w:rsid w:val="00B16CD0"/>
    <w:rsid w:val="00B176BD"/>
    <w:rsid w:val="00B17A1C"/>
    <w:rsid w:val="00B17AE9"/>
    <w:rsid w:val="00B17B0D"/>
    <w:rsid w:val="00B21C4E"/>
    <w:rsid w:val="00B23A0B"/>
    <w:rsid w:val="00B23A18"/>
    <w:rsid w:val="00B24840"/>
    <w:rsid w:val="00B25940"/>
    <w:rsid w:val="00B32EE2"/>
    <w:rsid w:val="00B36705"/>
    <w:rsid w:val="00B371B1"/>
    <w:rsid w:val="00B4510F"/>
    <w:rsid w:val="00B4569B"/>
    <w:rsid w:val="00B46509"/>
    <w:rsid w:val="00B50635"/>
    <w:rsid w:val="00B538AB"/>
    <w:rsid w:val="00B54C05"/>
    <w:rsid w:val="00B56746"/>
    <w:rsid w:val="00B57148"/>
    <w:rsid w:val="00B60132"/>
    <w:rsid w:val="00B63B87"/>
    <w:rsid w:val="00B64A63"/>
    <w:rsid w:val="00B64F63"/>
    <w:rsid w:val="00B70DC5"/>
    <w:rsid w:val="00B76858"/>
    <w:rsid w:val="00B7773A"/>
    <w:rsid w:val="00B779E8"/>
    <w:rsid w:val="00B80341"/>
    <w:rsid w:val="00B80C04"/>
    <w:rsid w:val="00B844CF"/>
    <w:rsid w:val="00B85824"/>
    <w:rsid w:val="00B85AC8"/>
    <w:rsid w:val="00B85CCE"/>
    <w:rsid w:val="00BA10EB"/>
    <w:rsid w:val="00BA1E15"/>
    <w:rsid w:val="00BA7167"/>
    <w:rsid w:val="00BB2BA7"/>
    <w:rsid w:val="00BB4455"/>
    <w:rsid w:val="00BB476F"/>
    <w:rsid w:val="00BB4BA7"/>
    <w:rsid w:val="00BB4D51"/>
    <w:rsid w:val="00BB708C"/>
    <w:rsid w:val="00BC26CF"/>
    <w:rsid w:val="00BC43A6"/>
    <w:rsid w:val="00BC596D"/>
    <w:rsid w:val="00BC77B4"/>
    <w:rsid w:val="00BD4E2F"/>
    <w:rsid w:val="00BD5C6B"/>
    <w:rsid w:val="00BE08D5"/>
    <w:rsid w:val="00BE0F08"/>
    <w:rsid w:val="00BE2BE0"/>
    <w:rsid w:val="00BE50E6"/>
    <w:rsid w:val="00BF1AD4"/>
    <w:rsid w:val="00BF4303"/>
    <w:rsid w:val="00BF698D"/>
    <w:rsid w:val="00BF6ADC"/>
    <w:rsid w:val="00BF7EAD"/>
    <w:rsid w:val="00C021FE"/>
    <w:rsid w:val="00C04AA3"/>
    <w:rsid w:val="00C064DB"/>
    <w:rsid w:val="00C06C9A"/>
    <w:rsid w:val="00C076C9"/>
    <w:rsid w:val="00C07D17"/>
    <w:rsid w:val="00C10BE3"/>
    <w:rsid w:val="00C1269F"/>
    <w:rsid w:val="00C1522C"/>
    <w:rsid w:val="00C1543F"/>
    <w:rsid w:val="00C15BEF"/>
    <w:rsid w:val="00C16864"/>
    <w:rsid w:val="00C21259"/>
    <w:rsid w:val="00C228CF"/>
    <w:rsid w:val="00C22B1C"/>
    <w:rsid w:val="00C23969"/>
    <w:rsid w:val="00C3188B"/>
    <w:rsid w:val="00C35EEB"/>
    <w:rsid w:val="00C36447"/>
    <w:rsid w:val="00C36A5E"/>
    <w:rsid w:val="00C37F0D"/>
    <w:rsid w:val="00C44794"/>
    <w:rsid w:val="00C45B82"/>
    <w:rsid w:val="00C51F73"/>
    <w:rsid w:val="00C55B81"/>
    <w:rsid w:val="00C55F6E"/>
    <w:rsid w:val="00C60058"/>
    <w:rsid w:val="00C62ACC"/>
    <w:rsid w:val="00C63059"/>
    <w:rsid w:val="00C64E76"/>
    <w:rsid w:val="00C67BA5"/>
    <w:rsid w:val="00C70140"/>
    <w:rsid w:val="00C70CD8"/>
    <w:rsid w:val="00C7619A"/>
    <w:rsid w:val="00C77D8C"/>
    <w:rsid w:val="00C81581"/>
    <w:rsid w:val="00C8348D"/>
    <w:rsid w:val="00C85305"/>
    <w:rsid w:val="00C85708"/>
    <w:rsid w:val="00C85DEE"/>
    <w:rsid w:val="00C91939"/>
    <w:rsid w:val="00C92531"/>
    <w:rsid w:val="00C930DE"/>
    <w:rsid w:val="00C9464B"/>
    <w:rsid w:val="00C94E7E"/>
    <w:rsid w:val="00C952FA"/>
    <w:rsid w:val="00CA0353"/>
    <w:rsid w:val="00CA03FC"/>
    <w:rsid w:val="00CA1D79"/>
    <w:rsid w:val="00CA3A39"/>
    <w:rsid w:val="00CA3D05"/>
    <w:rsid w:val="00CA53A9"/>
    <w:rsid w:val="00CA5DC3"/>
    <w:rsid w:val="00CA6EEC"/>
    <w:rsid w:val="00CA6F1C"/>
    <w:rsid w:val="00CA7E09"/>
    <w:rsid w:val="00CB0246"/>
    <w:rsid w:val="00CB0A39"/>
    <w:rsid w:val="00CB2EFB"/>
    <w:rsid w:val="00CB3B61"/>
    <w:rsid w:val="00CB4B66"/>
    <w:rsid w:val="00CB57E8"/>
    <w:rsid w:val="00CC4FF7"/>
    <w:rsid w:val="00CC5A53"/>
    <w:rsid w:val="00CD2294"/>
    <w:rsid w:val="00CD37EE"/>
    <w:rsid w:val="00CD3B82"/>
    <w:rsid w:val="00CD7798"/>
    <w:rsid w:val="00CE0B47"/>
    <w:rsid w:val="00CE0EC4"/>
    <w:rsid w:val="00CE4A38"/>
    <w:rsid w:val="00CF15AB"/>
    <w:rsid w:val="00CF22E3"/>
    <w:rsid w:val="00CF4726"/>
    <w:rsid w:val="00D01382"/>
    <w:rsid w:val="00D01DF7"/>
    <w:rsid w:val="00D055BC"/>
    <w:rsid w:val="00D07441"/>
    <w:rsid w:val="00D10105"/>
    <w:rsid w:val="00D118D4"/>
    <w:rsid w:val="00D216B9"/>
    <w:rsid w:val="00D244D6"/>
    <w:rsid w:val="00D24C65"/>
    <w:rsid w:val="00D24ED5"/>
    <w:rsid w:val="00D25E74"/>
    <w:rsid w:val="00D26E17"/>
    <w:rsid w:val="00D31C11"/>
    <w:rsid w:val="00D31F06"/>
    <w:rsid w:val="00D323EE"/>
    <w:rsid w:val="00D3542D"/>
    <w:rsid w:val="00D36A6F"/>
    <w:rsid w:val="00D37895"/>
    <w:rsid w:val="00D40292"/>
    <w:rsid w:val="00D41FAA"/>
    <w:rsid w:val="00D429C1"/>
    <w:rsid w:val="00D42F73"/>
    <w:rsid w:val="00D44272"/>
    <w:rsid w:val="00D443DE"/>
    <w:rsid w:val="00D451E5"/>
    <w:rsid w:val="00D45672"/>
    <w:rsid w:val="00D5044E"/>
    <w:rsid w:val="00D50AB7"/>
    <w:rsid w:val="00D50FDB"/>
    <w:rsid w:val="00D53114"/>
    <w:rsid w:val="00D54C0A"/>
    <w:rsid w:val="00D55398"/>
    <w:rsid w:val="00D55935"/>
    <w:rsid w:val="00D56316"/>
    <w:rsid w:val="00D6034E"/>
    <w:rsid w:val="00D61D14"/>
    <w:rsid w:val="00D677D7"/>
    <w:rsid w:val="00D71FB5"/>
    <w:rsid w:val="00D7480F"/>
    <w:rsid w:val="00D80CE3"/>
    <w:rsid w:val="00D8174B"/>
    <w:rsid w:val="00D81BEF"/>
    <w:rsid w:val="00D82149"/>
    <w:rsid w:val="00D82E25"/>
    <w:rsid w:val="00D901EA"/>
    <w:rsid w:val="00D90405"/>
    <w:rsid w:val="00D91125"/>
    <w:rsid w:val="00D93CB6"/>
    <w:rsid w:val="00DA298B"/>
    <w:rsid w:val="00DA3AB5"/>
    <w:rsid w:val="00DA52AE"/>
    <w:rsid w:val="00DA545A"/>
    <w:rsid w:val="00DB31ED"/>
    <w:rsid w:val="00DB4317"/>
    <w:rsid w:val="00DC788B"/>
    <w:rsid w:val="00DD0671"/>
    <w:rsid w:val="00DD0CCA"/>
    <w:rsid w:val="00DD5D61"/>
    <w:rsid w:val="00DD6C25"/>
    <w:rsid w:val="00DE0737"/>
    <w:rsid w:val="00DE1DE1"/>
    <w:rsid w:val="00DE1FF2"/>
    <w:rsid w:val="00DE2A99"/>
    <w:rsid w:val="00DE61F8"/>
    <w:rsid w:val="00DE659B"/>
    <w:rsid w:val="00DE72E7"/>
    <w:rsid w:val="00DF11E3"/>
    <w:rsid w:val="00DF1F51"/>
    <w:rsid w:val="00DF27B1"/>
    <w:rsid w:val="00DF40B9"/>
    <w:rsid w:val="00DF5489"/>
    <w:rsid w:val="00DF62D4"/>
    <w:rsid w:val="00DF64C7"/>
    <w:rsid w:val="00DF6E99"/>
    <w:rsid w:val="00DF743A"/>
    <w:rsid w:val="00DF7D7B"/>
    <w:rsid w:val="00E0414F"/>
    <w:rsid w:val="00E0460D"/>
    <w:rsid w:val="00E107E1"/>
    <w:rsid w:val="00E12418"/>
    <w:rsid w:val="00E16E62"/>
    <w:rsid w:val="00E20B5C"/>
    <w:rsid w:val="00E20C82"/>
    <w:rsid w:val="00E210EB"/>
    <w:rsid w:val="00E250F7"/>
    <w:rsid w:val="00E25994"/>
    <w:rsid w:val="00E25C67"/>
    <w:rsid w:val="00E25DA6"/>
    <w:rsid w:val="00E267C4"/>
    <w:rsid w:val="00E27159"/>
    <w:rsid w:val="00E3397B"/>
    <w:rsid w:val="00E34D5A"/>
    <w:rsid w:val="00E35ABA"/>
    <w:rsid w:val="00E42306"/>
    <w:rsid w:val="00E43074"/>
    <w:rsid w:val="00E469C6"/>
    <w:rsid w:val="00E473D5"/>
    <w:rsid w:val="00E51736"/>
    <w:rsid w:val="00E51787"/>
    <w:rsid w:val="00E5261C"/>
    <w:rsid w:val="00E53D21"/>
    <w:rsid w:val="00E5419E"/>
    <w:rsid w:val="00E54CDB"/>
    <w:rsid w:val="00E56FEC"/>
    <w:rsid w:val="00E6394B"/>
    <w:rsid w:val="00E64129"/>
    <w:rsid w:val="00E66061"/>
    <w:rsid w:val="00E70CC7"/>
    <w:rsid w:val="00E76809"/>
    <w:rsid w:val="00E77D99"/>
    <w:rsid w:val="00E80187"/>
    <w:rsid w:val="00E8374F"/>
    <w:rsid w:val="00E84C31"/>
    <w:rsid w:val="00E8772E"/>
    <w:rsid w:val="00E914F5"/>
    <w:rsid w:val="00E919ED"/>
    <w:rsid w:val="00E97475"/>
    <w:rsid w:val="00E97C55"/>
    <w:rsid w:val="00E97E74"/>
    <w:rsid w:val="00EA0B49"/>
    <w:rsid w:val="00EA3B8B"/>
    <w:rsid w:val="00EA4647"/>
    <w:rsid w:val="00EA64D7"/>
    <w:rsid w:val="00EB393C"/>
    <w:rsid w:val="00EB4CE1"/>
    <w:rsid w:val="00EC2374"/>
    <w:rsid w:val="00EC3C6A"/>
    <w:rsid w:val="00EC4AB8"/>
    <w:rsid w:val="00EC6A47"/>
    <w:rsid w:val="00ED0A14"/>
    <w:rsid w:val="00ED0D67"/>
    <w:rsid w:val="00ED17A8"/>
    <w:rsid w:val="00ED2BF3"/>
    <w:rsid w:val="00ED58CB"/>
    <w:rsid w:val="00ED64EB"/>
    <w:rsid w:val="00ED70C5"/>
    <w:rsid w:val="00ED7DCB"/>
    <w:rsid w:val="00ED7F9F"/>
    <w:rsid w:val="00EE0708"/>
    <w:rsid w:val="00EE07D9"/>
    <w:rsid w:val="00EE18AB"/>
    <w:rsid w:val="00EE1FF7"/>
    <w:rsid w:val="00EE5304"/>
    <w:rsid w:val="00EE57CA"/>
    <w:rsid w:val="00EE6234"/>
    <w:rsid w:val="00EE64C3"/>
    <w:rsid w:val="00EE72AF"/>
    <w:rsid w:val="00EF09F4"/>
    <w:rsid w:val="00EF2591"/>
    <w:rsid w:val="00EF440F"/>
    <w:rsid w:val="00EF59C1"/>
    <w:rsid w:val="00EF60C4"/>
    <w:rsid w:val="00EF66DD"/>
    <w:rsid w:val="00F00742"/>
    <w:rsid w:val="00F03DC0"/>
    <w:rsid w:val="00F04948"/>
    <w:rsid w:val="00F06898"/>
    <w:rsid w:val="00F11BF9"/>
    <w:rsid w:val="00F163CE"/>
    <w:rsid w:val="00F2248E"/>
    <w:rsid w:val="00F22D98"/>
    <w:rsid w:val="00F23FC5"/>
    <w:rsid w:val="00F24E8C"/>
    <w:rsid w:val="00F32EBE"/>
    <w:rsid w:val="00F34880"/>
    <w:rsid w:val="00F34DF8"/>
    <w:rsid w:val="00F36EBC"/>
    <w:rsid w:val="00F4015F"/>
    <w:rsid w:val="00F428DB"/>
    <w:rsid w:val="00F4713B"/>
    <w:rsid w:val="00F47FE9"/>
    <w:rsid w:val="00F50425"/>
    <w:rsid w:val="00F50C42"/>
    <w:rsid w:val="00F533E5"/>
    <w:rsid w:val="00F53BA1"/>
    <w:rsid w:val="00F53F69"/>
    <w:rsid w:val="00F5638D"/>
    <w:rsid w:val="00F57D90"/>
    <w:rsid w:val="00F622E1"/>
    <w:rsid w:val="00F62C76"/>
    <w:rsid w:val="00F62E4B"/>
    <w:rsid w:val="00F6395A"/>
    <w:rsid w:val="00F640CF"/>
    <w:rsid w:val="00F64E9F"/>
    <w:rsid w:val="00F65586"/>
    <w:rsid w:val="00F704A9"/>
    <w:rsid w:val="00F708C3"/>
    <w:rsid w:val="00F709CA"/>
    <w:rsid w:val="00F70F93"/>
    <w:rsid w:val="00F71647"/>
    <w:rsid w:val="00F723B8"/>
    <w:rsid w:val="00F73DBD"/>
    <w:rsid w:val="00F73F0F"/>
    <w:rsid w:val="00F758F2"/>
    <w:rsid w:val="00F774E8"/>
    <w:rsid w:val="00F77572"/>
    <w:rsid w:val="00F8020D"/>
    <w:rsid w:val="00F822E5"/>
    <w:rsid w:val="00F84D15"/>
    <w:rsid w:val="00F8628B"/>
    <w:rsid w:val="00F92662"/>
    <w:rsid w:val="00F95719"/>
    <w:rsid w:val="00F968B6"/>
    <w:rsid w:val="00F96AB1"/>
    <w:rsid w:val="00FA1D0C"/>
    <w:rsid w:val="00FA3E93"/>
    <w:rsid w:val="00FA4DB1"/>
    <w:rsid w:val="00FA5A15"/>
    <w:rsid w:val="00FA600A"/>
    <w:rsid w:val="00FB1736"/>
    <w:rsid w:val="00FB222A"/>
    <w:rsid w:val="00FB252C"/>
    <w:rsid w:val="00FB42F9"/>
    <w:rsid w:val="00FB5C5B"/>
    <w:rsid w:val="00FB79A3"/>
    <w:rsid w:val="00FC0B97"/>
    <w:rsid w:val="00FC5C33"/>
    <w:rsid w:val="00FC7B3E"/>
    <w:rsid w:val="00FD096C"/>
    <w:rsid w:val="00FD1AA9"/>
    <w:rsid w:val="00FD2C87"/>
    <w:rsid w:val="00FD3E06"/>
    <w:rsid w:val="00FD41B4"/>
    <w:rsid w:val="00FD4D20"/>
    <w:rsid w:val="00FE041E"/>
    <w:rsid w:val="00FE4844"/>
    <w:rsid w:val="00FE5CD4"/>
    <w:rsid w:val="00FE7ED6"/>
    <w:rsid w:val="00FF19B4"/>
    <w:rsid w:val="00FF252B"/>
    <w:rsid w:val="00FF32EC"/>
    <w:rsid w:val="00FF478D"/>
    <w:rsid w:val="00FF55AF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link w:val="Ttulo3Car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InternetLink">
    <w:name w:val="Internet Link"/>
    <w:basedOn w:val="Fuentedeprrafopredeter"/>
    <w:rPr>
      <w:color w:val="0000FF"/>
      <w:u w:val="single"/>
    </w:rPr>
  </w:style>
  <w:style w:type="character" w:customStyle="1" w:styleId="PlainTextChar">
    <w:name w:val="Plain Text Char"/>
    <w:basedOn w:val="Fuentedeprrafopredeter"/>
    <w:qFormat/>
    <w:rPr>
      <w:rFonts w:ascii="Calibri" w:hAnsi="Calibri" w:cs="Times New Roman"/>
    </w:rPr>
  </w:style>
  <w:style w:type="character" w:customStyle="1" w:styleId="BalloonTextChar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Fuentedeprrafopredeter"/>
    <w:qFormat/>
    <w:rPr>
      <w:rFonts w:ascii="Calibri" w:hAnsi="Calibri" w:cs="Times New Roman"/>
    </w:rPr>
  </w:style>
  <w:style w:type="character" w:customStyle="1" w:styleId="FooterChar">
    <w:name w:val="Footer Char"/>
    <w:basedOn w:val="Fuentedeprrafopredeter"/>
    <w:qFormat/>
    <w:rPr>
      <w:rFonts w:ascii="Calibri" w:hAnsi="Calibri" w:cs="Times New Roman"/>
    </w:rPr>
  </w:style>
  <w:style w:type="character" w:customStyle="1" w:styleId="Heading1Char">
    <w:name w:val="Heading 1 Char"/>
    <w:basedOn w:val="Fuentedeprrafopredeter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Fuentedeprrafopredeter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Fuentedeprrafopredeter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Fuentedeprrafopredeter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Textoindependiente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Textoindependiente">
    <w:name w:val="Body Text"/>
    <w:basedOn w:val="Normal"/>
    <w:link w:val="TextoindependienteCar"/>
    <w:rsid w:val="00F06898"/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link w:val="TextodegloboCar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link w:val="EncabezadoCar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link w:val="TextosinformatoCar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0056D5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Ttulo2Car">
    <w:name w:val="Título 2 Car"/>
    <w:basedOn w:val="Fuentedeprrafopredeter"/>
    <w:link w:val="Ttulo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Ttulo3Car">
    <w:name w:val="Título 3 Car"/>
    <w:basedOn w:val="Fuentedeprrafopredeter"/>
    <w:link w:val="Ttulo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Ttulo4Car">
    <w:name w:val="Título 4 Car"/>
    <w:basedOn w:val="Fuentedeprrafopredeter"/>
    <w:link w:val="Ttulo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TextodegloboCar">
    <w:name w:val="Texto de globo Car"/>
    <w:basedOn w:val="Fuentedeprrafopredeter"/>
    <w:link w:val="Textodeglobo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TextosinformatoCar">
    <w:name w:val="Texto sin formato Car"/>
    <w:basedOn w:val="Fuentedeprrafopredeter"/>
    <w:link w:val="Textosinformato"/>
    <w:rsid w:val="008C2955"/>
    <w:rPr>
      <w:rFonts w:ascii="Arial" w:hAnsi="Arial" w:cs="Times New Roman"/>
      <w:sz w:val="22"/>
      <w:szCs w:val="22"/>
      <w:lang w:eastAsia="en-US"/>
    </w:rPr>
  </w:style>
  <w:style w:type="character" w:styleId="CdigoHTML">
    <w:name w:val="HTML Code"/>
    <w:basedOn w:val="Fuentedeprrafopredeter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Fuentedeprrafopredeter"/>
    <w:uiPriority w:val="99"/>
    <w:semiHidden/>
    <w:unhideWhenUsed/>
    <w:rsid w:val="00C70140"/>
    <w:rPr>
      <w:color w:val="605E5C"/>
      <w:shd w:val="clear" w:color="auto" w:fill="E1DFDD"/>
    </w:rPr>
  </w:style>
  <w:style w:type="character" w:customStyle="1" w:styleId="UnresolvedMention3">
    <w:name w:val="Unresolved Mention3"/>
    <w:basedOn w:val="Fuentedeprrafopredeter"/>
    <w:uiPriority w:val="99"/>
    <w:semiHidden/>
    <w:unhideWhenUsed/>
    <w:rsid w:val="00822EB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3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6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8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07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3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3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74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9" Type="http://schemas.openxmlformats.org/officeDocument/2006/relationships/hyperlink" Target="https://www.khanacademy.org/computing/computer-science/cryptography/modarithmetic/a/the-euclidean-algorithm" TargetMode="Externa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header" Target="header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package" Target="embeddings/Dibujo_de_Microsoft_Visio.vsdx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university.imgtec.com/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0" Type="http://schemas.openxmlformats.org/officeDocument/2006/relationships/image" Target="media/image11.png"/><Relationship Id="rId41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7E6702-70AF-4F56-B016-7BAA87E7E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0</TotalTime>
  <Pages>20</Pages>
  <Words>3776</Words>
  <Characters>20772</Characters>
  <Application>Microsoft Office Word</Application>
  <DocSecurity>0</DocSecurity>
  <Lines>173</Lines>
  <Paragraphs>4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90</cp:revision>
  <cp:lastPrinted>2022-02-04T16:48:00Z</cp:lastPrinted>
  <dcterms:created xsi:type="dcterms:W3CDTF">2020-10-26T01:00:00Z</dcterms:created>
  <dcterms:modified xsi:type="dcterms:W3CDTF">2022-05-01T06:29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